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37D70CD" w14:textId="6E6CF716" w:rsidR="0047643B" w:rsidRPr="005E7E37" w:rsidRDefault="001F7326" w:rsidP="00C9423C">
      <w:pPr>
        <w:pBdr>
          <w:bottom w:val="thickThinSmallGap" w:sz="24" w:space="1" w:color="595959" w:themeColor="text1" w:themeTint="A6"/>
        </w:pBdr>
        <w:wordWrap w:val="0"/>
        <w:jc w:val="right"/>
        <w:rPr>
          <w:rFonts w:ascii="苹方 常规" w:eastAsia="苹方 常规" w:hAnsi="苹方 常规"/>
          <w:color w:val="auto"/>
          <w:sz w:val="32"/>
          <w:szCs w:val="32"/>
        </w:rPr>
      </w:pPr>
      <w:r>
        <w:rPr>
          <w:rFonts w:ascii="苹方 常规" w:eastAsia="苹方 常规" w:hAnsi="苹方 常规" w:hint="eastAsia"/>
          <w:color w:val="auto"/>
          <w:sz w:val="32"/>
          <w:szCs w:val="32"/>
        </w:rPr>
        <w:t>五菱</w:t>
      </w:r>
      <w:r w:rsidR="007356FF">
        <w:rPr>
          <w:rFonts w:ascii="苹方 常规" w:eastAsia="苹方 常规" w:hAnsi="苹方 常规" w:hint="eastAsia"/>
          <w:color w:val="auto"/>
          <w:sz w:val="32"/>
          <w:szCs w:val="32"/>
        </w:rPr>
        <w:t>智慧门</w:t>
      </w:r>
      <w:proofErr w:type="gramStart"/>
      <w:r w:rsidR="007356FF">
        <w:rPr>
          <w:rFonts w:ascii="苹方 常规" w:eastAsia="苹方 常规" w:hAnsi="苹方 常规" w:hint="eastAsia"/>
          <w:color w:val="auto"/>
          <w:sz w:val="32"/>
          <w:szCs w:val="32"/>
        </w:rPr>
        <w:t>店</w:t>
      </w:r>
      <w:r>
        <w:rPr>
          <w:rFonts w:ascii="苹方 常规" w:eastAsia="苹方 常规" w:hAnsi="苹方 常规" w:hint="eastAsia"/>
          <w:color w:val="auto"/>
          <w:sz w:val="32"/>
          <w:szCs w:val="32"/>
        </w:rPr>
        <w:t>空间</w:t>
      </w:r>
      <w:proofErr w:type="gramEnd"/>
      <w:r w:rsidR="007356FF">
        <w:rPr>
          <w:rFonts w:ascii="苹方 常规" w:eastAsia="苹方 常规" w:hAnsi="苹方 常规" w:hint="eastAsia"/>
          <w:color w:val="auto"/>
          <w:sz w:val="32"/>
          <w:szCs w:val="32"/>
        </w:rPr>
        <w:t>触点</w:t>
      </w:r>
      <w:r w:rsidR="008E7963" w:rsidRPr="005E7E37">
        <w:rPr>
          <w:rFonts w:ascii="苹方 常规" w:eastAsia="苹方 常规" w:hAnsi="苹方 常规" w:hint="eastAsia"/>
          <w:color w:val="auto"/>
          <w:sz w:val="32"/>
          <w:szCs w:val="32"/>
        </w:rPr>
        <w:t xml:space="preserve"> </w:t>
      </w:r>
      <w:r w:rsidR="008E7963" w:rsidRPr="005E7E37">
        <w:rPr>
          <w:rFonts w:ascii="苹方 常规" w:eastAsia="苹方 常规" w:hAnsi="苹方 常规"/>
          <w:color w:val="auto"/>
          <w:sz w:val="32"/>
          <w:szCs w:val="32"/>
        </w:rPr>
        <w:t>PRD</w:t>
      </w:r>
    </w:p>
    <w:p w14:paraId="4E5D2264" w14:textId="73BFF127" w:rsidR="0047643B" w:rsidRPr="005E7E37" w:rsidRDefault="0047643B" w:rsidP="0047643B">
      <w:pPr>
        <w:jc w:val="right"/>
        <w:rPr>
          <w:rFonts w:ascii="苹方 常规" w:eastAsia="苹方 常规" w:hAnsi="苹方 常规"/>
          <w:color w:val="auto"/>
          <w:szCs w:val="20"/>
        </w:rPr>
      </w:pPr>
    </w:p>
    <w:p w14:paraId="65FD3FD3" w14:textId="77777777" w:rsidR="004C6250" w:rsidRPr="005E7E37" w:rsidRDefault="004C6250" w:rsidP="0047643B">
      <w:pPr>
        <w:rPr>
          <w:rFonts w:ascii="苹方 常规" w:eastAsia="苹方 常规" w:hAnsi="苹方 常规"/>
          <w:color w:val="auto"/>
        </w:rPr>
      </w:pPr>
    </w:p>
    <w:p w14:paraId="3F867844" w14:textId="77777777" w:rsidR="00C13072" w:rsidRPr="005E7E37" w:rsidRDefault="00C13072" w:rsidP="0047643B">
      <w:pPr>
        <w:rPr>
          <w:rFonts w:ascii="苹方 常规" w:eastAsia="苹方 常规" w:hAnsi="苹方 常规"/>
          <w:color w:val="auto"/>
        </w:rPr>
      </w:pPr>
    </w:p>
    <w:p w14:paraId="24C090C9" w14:textId="77777777" w:rsidR="00C13072" w:rsidRPr="005E7E37" w:rsidRDefault="00C13072" w:rsidP="0047643B">
      <w:pPr>
        <w:rPr>
          <w:rFonts w:ascii="苹方 常规" w:eastAsia="苹方 常规" w:hAnsi="苹方 常规"/>
          <w:color w:val="auto"/>
        </w:rPr>
      </w:pPr>
    </w:p>
    <w:p w14:paraId="19DE9304" w14:textId="77777777" w:rsidR="00C13072" w:rsidRPr="005E7E37" w:rsidRDefault="00C13072" w:rsidP="00C13072">
      <w:pPr>
        <w:rPr>
          <w:rFonts w:ascii="苹方 常规" w:eastAsia="苹方 常规" w:hAnsi="苹方 常规"/>
          <w:b/>
          <w:color w:val="auto"/>
          <w:szCs w:val="20"/>
        </w:rPr>
      </w:pPr>
    </w:p>
    <w:p w14:paraId="295E8B1E" w14:textId="77777777" w:rsidR="00F918BF" w:rsidRPr="005E7E37" w:rsidRDefault="00F918BF" w:rsidP="00C13072">
      <w:pPr>
        <w:rPr>
          <w:rFonts w:ascii="苹方 常规" w:eastAsia="苹方 常规" w:hAnsi="苹方 常规"/>
          <w:b/>
          <w:color w:val="auto"/>
          <w:szCs w:val="20"/>
        </w:rPr>
      </w:pPr>
    </w:p>
    <w:p w14:paraId="2B0BCBE7" w14:textId="77777777" w:rsidR="00F918BF" w:rsidRPr="005E7E37" w:rsidRDefault="00F918BF" w:rsidP="00C13072">
      <w:pPr>
        <w:rPr>
          <w:rFonts w:ascii="苹方 常规" w:eastAsia="苹方 常规" w:hAnsi="苹方 常规"/>
          <w:b/>
          <w:color w:val="auto"/>
          <w:szCs w:val="20"/>
        </w:rPr>
      </w:pPr>
    </w:p>
    <w:p w14:paraId="7E9A13C3" w14:textId="77777777" w:rsidR="00F918BF" w:rsidRPr="005E7E37" w:rsidRDefault="00F918BF" w:rsidP="006D4325">
      <w:pPr>
        <w:rPr>
          <w:rFonts w:ascii="苹方 常规" w:eastAsia="苹方 常规" w:hAnsi="苹方 常规"/>
          <w:b/>
          <w:color w:val="auto"/>
          <w:szCs w:val="20"/>
        </w:rPr>
      </w:pPr>
    </w:p>
    <w:p w14:paraId="71A84DAB" w14:textId="6699A73F" w:rsidR="006150C1" w:rsidRPr="005E7E37" w:rsidRDefault="00C13072" w:rsidP="006D4325">
      <w:pPr>
        <w:wordWrap w:val="0"/>
        <w:jc w:val="right"/>
        <w:rPr>
          <w:rFonts w:ascii="苹方 常规" w:eastAsia="苹方 常规" w:hAnsi="苹方 常规"/>
          <w:b/>
          <w:color w:val="auto"/>
          <w:szCs w:val="20"/>
        </w:rPr>
      </w:pPr>
      <w:r w:rsidRPr="005E7E37">
        <w:rPr>
          <w:rFonts w:ascii="苹方 常规" w:eastAsia="苹方 常规" w:hAnsi="苹方 常规" w:hint="eastAsia"/>
          <w:b/>
          <w:color w:val="auto"/>
          <w:szCs w:val="20"/>
        </w:rPr>
        <w:t>文档修订历史</w:t>
      </w:r>
    </w:p>
    <w:p w14:paraId="6E05FEBD" w14:textId="77777777" w:rsidR="006D4325" w:rsidRPr="005E7E37" w:rsidRDefault="006D4325" w:rsidP="006D4325">
      <w:pPr>
        <w:jc w:val="right"/>
        <w:rPr>
          <w:rFonts w:ascii="苹方 常规" w:eastAsia="苹方 常规" w:hAnsi="苹方 常规"/>
          <w:b/>
          <w:color w:val="auto"/>
          <w:sz w:val="13"/>
          <w:szCs w:val="13"/>
        </w:rPr>
      </w:pPr>
    </w:p>
    <w:tbl>
      <w:tblPr>
        <w:tblStyle w:val="11"/>
        <w:tblW w:w="0" w:type="auto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4"/>
        <w:gridCol w:w="1515"/>
        <w:gridCol w:w="3751"/>
        <w:gridCol w:w="2090"/>
      </w:tblGrid>
      <w:tr w:rsidR="00CD7108" w:rsidRPr="005E7E37" w14:paraId="2EB1FB06" w14:textId="77777777" w:rsidTr="0008184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4" w:type="dxa"/>
          </w:tcPr>
          <w:p w14:paraId="010D68FE" w14:textId="0939605D" w:rsidR="006150C1" w:rsidRPr="005E7E37" w:rsidRDefault="006150C1" w:rsidP="006150C1">
            <w:pPr>
              <w:jc w:val="center"/>
              <w:rPr>
                <w:rFonts w:ascii="苹方 常规" w:eastAsia="苹方 常规" w:hAnsi="苹方 常规"/>
                <w:b w:val="0"/>
                <w:color w:val="auto"/>
                <w:sz w:val="18"/>
                <w:szCs w:val="13"/>
              </w:rPr>
            </w:pPr>
            <w:r w:rsidRPr="005E7E37">
              <w:rPr>
                <w:rFonts w:ascii="苹方 常规" w:eastAsia="苹方 常规" w:hAnsi="苹方 常规" w:hint="eastAsia"/>
                <w:b w:val="0"/>
                <w:color w:val="auto"/>
                <w:sz w:val="18"/>
                <w:szCs w:val="13"/>
              </w:rPr>
              <w:t>版本号</w:t>
            </w:r>
          </w:p>
        </w:tc>
        <w:tc>
          <w:tcPr>
            <w:tcW w:w="1515" w:type="dxa"/>
          </w:tcPr>
          <w:p w14:paraId="7A818EF8" w14:textId="4C70A8AE" w:rsidR="006150C1" w:rsidRPr="005E7E37" w:rsidRDefault="006150C1" w:rsidP="006150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苹方 常规" w:eastAsia="苹方 常规" w:hAnsi="苹方 常规"/>
                <w:b w:val="0"/>
                <w:color w:val="auto"/>
                <w:sz w:val="18"/>
                <w:szCs w:val="13"/>
              </w:rPr>
            </w:pPr>
            <w:r w:rsidRPr="005E7E37">
              <w:rPr>
                <w:rFonts w:ascii="苹方 常规" w:eastAsia="苹方 常规" w:hAnsi="苹方 常规" w:hint="eastAsia"/>
                <w:b w:val="0"/>
                <w:color w:val="auto"/>
                <w:sz w:val="18"/>
                <w:szCs w:val="13"/>
              </w:rPr>
              <w:t>作者</w:t>
            </w:r>
          </w:p>
        </w:tc>
        <w:tc>
          <w:tcPr>
            <w:tcW w:w="3751" w:type="dxa"/>
          </w:tcPr>
          <w:p w14:paraId="5756B0DC" w14:textId="47474C1F" w:rsidR="006150C1" w:rsidRPr="005E7E37" w:rsidRDefault="006150C1" w:rsidP="006150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苹方 常规" w:eastAsia="苹方 常规" w:hAnsi="苹方 常规"/>
                <w:b w:val="0"/>
                <w:color w:val="auto"/>
                <w:sz w:val="18"/>
                <w:szCs w:val="13"/>
              </w:rPr>
            </w:pPr>
            <w:r w:rsidRPr="005E7E37">
              <w:rPr>
                <w:rFonts w:ascii="苹方 常规" w:eastAsia="苹方 常规" w:hAnsi="苹方 常规" w:hint="eastAsia"/>
                <w:b w:val="0"/>
                <w:color w:val="auto"/>
                <w:sz w:val="18"/>
                <w:szCs w:val="13"/>
              </w:rPr>
              <w:t>内容</w:t>
            </w:r>
            <w:r w:rsidRPr="005E7E37">
              <w:rPr>
                <w:rFonts w:ascii="苹方 常规" w:eastAsia="苹方 常规" w:hAnsi="苹方 常规"/>
                <w:b w:val="0"/>
                <w:color w:val="auto"/>
                <w:sz w:val="18"/>
                <w:szCs w:val="13"/>
              </w:rPr>
              <w:t>提要</w:t>
            </w:r>
          </w:p>
        </w:tc>
        <w:tc>
          <w:tcPr>
            <w:tcW w:w="2090" w:type="dxa"/>
          </w:tcPr>
          <w:p w14:paraId="33CBDB8A" w14:textId="3CAA9B5D" w:rsidR="006150C1" w:rsidRPr="005E7E37" w:rsidRDefault="006150C1" w:rsidP="006150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苹方 常规" w:eastAsia="苹方 常规" w:hAnsi="苹方 常规"/>
                <w:b w:val="0"/>
                <w:color w:val="auto"/>
                <w:sz w:val="18"/>
                <w:szCs w:val="13"/>
              </w:rPr>
            </w:pPr>
            <w:r w:rsidRPr="005E7E37">
              <w:rPr>
                <w:rFonts w:ascii="苹方 常规" w:eastAsia="苹方 常规" w:hAnsi="苹方 常规" w:hint="eastAsia"/>
                <w:b w:val="0"/>
                <w:color w:val="auto"/>
                <w:sz w:val="18"/>
                <w:szCs w:val="13"/>
              </w:rPr>
              <w:t>发布日期</w:t>
            </w:r>
          </w:p>
        </w:tc>
      </w:tr>
      <w:tr w:rsidR="00CD7108" w:rsidRPr="005E7E37" w14:paraId="3A58996C" w14:textId="77777777" w:rsidTr="000818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4" w:type="dxa"/>
          </w:tcPr>
          <w:p w14:paraId="7CF7F05D" w14:textId="30CB84C2" w:rsidR="006150C1" w:rsidRPr="005E7E37" w:rsidRDefault="00AB28DE" w:rsidP="00AB28DE">
            <w:pPr>
              <w:jc w:val="center"/>
              <w:rPr>
                <w:rFonts w:ascii="苹方 常规" w:eastAsia="苹方 常规" w:hAnsi="苹方 常规"/>
                <w:b w:val="0"/>
                <w:color w:val="auto"/>
                <w:sz w:val="16"/>
                <w:szCs w:val="13"/>
              </w:rPr>
            </w:pPr>
            <w:r w:rsidRPr="005E7E37">
              <w:rPr>
                <w:rFonts w:ascii="苹方 常规" w:eastAsia="苹方 常规" w:hAnsi="苹方 常规" w:hint="eastAsia"/>
                <w:b w:val="0"/>
                <w:color w:val="auto"/>
                <w:sz w:val="16"/>
                <w:szCs w:val="13"/>
              </w:rPr>
              <w:t>V</w:t>
            </w:r>
            <w:r w:rsidR="001F7326">
              <w:rPr>
                <w:rFonts w:ascii="苹方 常规" w:eastAsia="苹方 常规" w:hAnsi="苹方 常规"/>
                <w:b w:val="0"/>
                <w:color w:val="auto"/>
                <w:sz w:val="16"/>
                <w:szCs w:val="13"/>
              </w:rPr>
              <w:t>0</w:t>
            </w:r>
            <w:r w:rsidR="00E72BF3" w:rsidRPr="005E7E37">
              <w:rPr>
                <w:rFonts w:ascii="苹方 常规" w:eastAsia="苹方 常规" w:hAnsi="苹方 常规"/>
                <w:b w:val="0"/>
                <w:color w:val="auto"/>
                <w:sz w:val="16"/>
                <w:szCs w:val="13"/>
              </w:rPr>
              <w:t>.</w:t>
            </w:r>
            <w:r w:rsidR="001F7326">
              <w:rPr>
                <w:rFonts w:ascii="苹方 常规" w:eastAsia="苹方 常规" w:hAnsi="苹方 常规"/>
                <w:b w:val="0"/>
                <w:color w:val="auto"/>
                <w:sz w:val="16"/>
                <w:szCs w:val="13"/>
              </w:rPr>
              <w:t>1</w:t>
            </w:r>
            <w:r w:rsidR="00E72BF3" w:rsidRPr="005E7E37">
              <w:rPr>
                <w:rFonts w:ascii="苹方 常规" w:eastAsia="苹方 常规" w:hAnsi="苹方 常规" w:hint="eastAsia"/>
                <w:b w:val="0"/>
                <w:color w:val="auto"/>
                <w:sz w:val="16"/>
                <w:szCs w:val="13"/>
              </w:rPr>
              <w:t>.0</w:t>
            </w:r>
          </w:p>
        </w:tc>
        <w:tc>
          <w:tcPr>
            <w:tcW w:w="1515" w:type="dxa"/>
          </w:tcPr>
          <w:p w14:paraId="4ECD2229" w14:textId="5C57DAAB" w:rsidR="006150C1" w:rsidRPr="005E7E37" w:rsidRDefault="001F7326" w:rsidP="00AB28D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苹方 常规" w:eastAsia="苹方 常规" w:hAnsi="苹方 常规"/>
                <w:color w:val="auto"/>
                <w:sz w:val="16"/>
                <w:szCs w:val="13"/>
              </w:rPr>
            </w:pPr>
            <w:r>
              <w:rPr>
                <w:rFonts w:ascii="苹方 常规" w:eastAsia="苹方 常规" w:hAnsi="苹方 常规" w:hint="eastAsia"/>
                <w:color w:val="auto"/>
                <w:sz w:val="16"/>
                <w:szCs w:val="13"/>
              </w:rPr>
              <w:t>高源</w:t>
            </w:r>
          </w:p>
        </w:tc>
        <w:tc>
          <w:tcPr>
            <w:tcW w:w="3751" w:type="dxa"/>
          </w:tcPr>
          <w:p w14:paraId="2EA45AD5" w14:textId="2FAAF109" w:rsidR="006150C1" w:rsidRPr="005E7E37" w:rsidRDefault="00371197" w:rsidP="00AB28D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苹方 常规" w:eastAsia="苹方 常规" w:hAnsi="苹方 常规"/>
                <w:color w:val="auto"/>
                <w:sz w:val="16"/>
                <w:szCs w:val="13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6"/>
                <w:szCs w:val="13"/>
              </w:rPr>
              <w:t>初稿</w:t>
            </w:r>
          </w:p>
        </w:tc>
        <w:tc>
          <w:tcPr>
            <w:tcW w:w="2090" w:type="dxa"/>
          </w:tcPr>
          <w:p w14:paraId="723D7258" w14:textId="3420F0EA" w:rsidR="006150C1" w:rsidRPr="005E7E37" w:rsidRDefault="00D44D0C" w:rsidP="002F11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苹方 常规" w:eastAsia="苹方 常规" w:hAnsi="苹方 常规"/>
                <w:color w:val="auto"/>
                <w:sz w:val="16"/>
                <w:szCs w:val="13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6"/>
                <w:szCs w:val="13"/>
              </w:rPr>
              <w:t>201</w:t>
            </w:r>
            <w:r w:rsidR="002F11FE">
              <w:rPr>
                <w:rFonts w:ascii="苹方 常规" w:eastAsia="苹方 常规" w:hAnsi="苹方 常规"/>
                <w:color w:val="auto"/>
                <w:sz w:val="16"/>
                <w:szCs w:val="13"/>
              </w:rPr>
              <w:t>8</w:t>
            </w:r>
            <w:r w:rsidRPr="005E7E37">
              <w:rPr>
                <w:rFonts w:ascii="苹方 常规" w:eastAsia="苹方 常规" w:hAnsi="苹方 常规" w:hint="eastAsia"/>
                <w:color w:val="auto"/>
                <w:sz w:val="16"/>
                <w:szCs w:val="13"/>
              </w:rPr>
              <w:t>/</w:t>
            </w:r>
            <w:r w:rsidR="001F7326">
              <w:rPr>
                <w:rFonts w:ascii="苹方 常规" w:eastAsia="苹方 常规" w:hAnsi="苹方 常规"/>
                <w:color w:val="auto"/>
                <w:sz w:val="16"/>
                <w:szCs w:val="13"/>
              </w:rPr>
              <w:t>9</w:t>
            </w:r>
            <w:r w:rsidR="005773AF" w:rsidRPr="005E7E37">
              <w:rPr>
                <w:rFonts w:ascii="苹方 常规" w:eastAsia="苹方 常规" w:hAnsi="苹方 常规" w:hint="eastAsia"/>
                <w:color w:val="auto"/>
                <w:sz w:val="16"/>
                <w:szCs w:val="13"/>
              </w:rPr>
              <w:t>/</w:t>
            </w:r>
            <w:r w:rsidR="008A0F44">
              <w:rPr>
                <w:rFonts w:ascii="苹方 常规" w:eastAsia="苹方 常规" w:hAnsi="苹方 常规"/>
                <w:color w:val="auto"/>
                <w:sz w:val="16"/>
                <w:szCs w:val="13"/>
              </w:rPr>
              <w:t>8</w:t>
            </w:r>
          </w:p>
        </w:tc>
      </w:tr>
    </w:tbl>
    <w:p w14:paraId="7FAA6EA4" w14:textId="2905A65B" w:rsidR="00F918BF" w:rsidRPr="005E7E37" w:rsidRDefault="00F918BF" w:rsidP="00AF69C5">
      <w:pPr>
        <w:rPr>
          <w:rFonts w:ascii="苹方 常规" w:eastAsia="苹方 常规" w:hAnsi="苹方 常规"/>
          <w:color w:val="auto"/>
        </w:rPr>
        <w:sectPr w:rsidR="00F918BF" w:rsidRPr="005E7E37" w:rsidSect="0024159A">
          <w:headerReference w:type="default" r:id="rId8"/>
          <w:footerReference w:type="default" r:id="rId9"/>
          <w:pgSz w:w="11900" w:h="16840"/>
          <w:pgMar w:top="1440" w:right="1800" w:bottom="1440" w:left="1800" w:header="851" w:footer="992" w:gutter="0"/>
          <w:cols w:space="425"/>
          <w:docGrid w:type="lines" w:linePitch="423"/>
        </w:sectPr>
      </w:pPr>
    </w:p>
    <w:bookmarkStart w:id="0" w:name="_Toc427575855" w:displacedByCustomXml="next"/>
    <w:sdt>
      <w:sdtPr>
        <w:rPr>
          <w:rFonts w:ascii="苹方 常规" w:eastAsia="苹方 常规" w:hAnsi="苹方 常规" w:cs="Times New Roman"/>
          <w:color w:val="auto"/>
          <w:kern w:val="2"/>
          <w:sz w:val="21"/>
          <w:szCs w:val="21"/>
          <w:lang w:val="zh-CN"/>
        </w:rPr>
        <w:id w:val="-111151119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49C74EB" w14:textId="085DA149" w:rsidR="00D535D0" w:rsidRPr="005E7E37" w:rsidRDefault="00D535D0" w:rsidP="00E61B0A">
          <w:pPr>
            <w:pStyle w:val="TOC"/>
            <w:jc w:val="center"/>
            <w:rPr>
              <w:rFonts w:ascii="苹方 常规" w:eastAsia="苹方 常规" w:hAnsi="苹方 常规"/>
              <w:color w:val="auto"/>
            </w:rPr>
          </w:pPr>
          <w:r w:rsidRPr="005E7E37">
            <w:rPr>
              <w:rFonts w:ascii="苹方 常规" w:eastAsia="苹方 常规" w:hAnsi="苹方 常规"/>
              <w:color w:val="auto"/>
              <w:lang w:val="zh-CN"/>
            </w:rPr>
            <w:t>目录</w:t>
          </w:r>
        </w:p>
        <w:p w14:paraId="6868BBAB" w14:textId="7E2F63E2" w:rsidR="00EB1B2C" w:rsidRDefault="00C763F9">
          <w:pPr>
            <w:pStyle w:val="TOC1"/>
            <w:tabs>
              <w:tab w:val="left" w:pos="420"/>
              <w:tab w:val="right" w:leader="dot" w:pos="8290"/>
            </w:tabs>
            <w:rPr>
              <w:rFonts w:eastAsiaTheme="minorEastAsia" w:cstheme="minorBidi"/>
              <w:b w:val="0"/>
              <w:bCs w:val="0"/>
              <w:caps w:val="0"/>
              <w:noProof/>
              <w:color w:val="auto"/>
              <w:sz w:val="21"/>
              <w:szCs w:val="22"/>
            </w:rPr>
          </w:pPr>
          <w:r w:rsidRPr="005E7E37">
            <w:rPr>
              <w:rFonts w:ascii="苹方 常规" w:eastAsia="苹方 常规" w:hAnsi="苹方 常规"/>
              <w:color w:val="auto"/>
              <w:kern w:val="0"/>
              <w:sz w:val="22"/>
              <w:szCs w:val="22"/>
            </w:rPr>
            <w:fldChar w:fldCharType="begin"/>
          </w:r>
          <w:r w:rsidRPr="005E7E37">
            <w:rPr>
              <w:rFonts w:ascii="苹方 常规" w:eastAsia="苹方 常规" w:hAnsi="苹方 常规"/>
              <w:color w:val="auto"/>
              <w:kern w:val="0"/>
              <w:sz w:val="22"/>
              <w:szCs w:val="22"/>
            </w:rPr>
            <w:instrText xml:space="preserve"> TOC \o "1-3" \h \z \u </w:instrText>
          </w:r>
          <w:r w:rsidRPr="005E7E37">
            <w:rPr>
              <w:rFonts w:ascii="苹方 常规" w:eastAsia="苹方 常规" w:hAnsi="苹方 常规"/>
              <w:color w:val="auto"/>
              <w:kern w:val="0"/>
              <w:sz w:val="22"/>
              <w:szCs w:val="22"/>
            </w:rPr>
            <w:fldChar w:fldCharType="separate"/>
          </w:r>
          <w:hyperlink w:anchor="_Toc524303069" w:history="1">
            <w:r w:rsidR="00EB1B2C" w:rsidRPr="00BA6EFC">
              <w:rPr>
                <w:rStyle w:val="af2"/>
                <w:rFonts w:ascii="苹方 常规" w:eastAsia="苹方 常规" w:hAnsi="苹方 常规"/>
                <w:noProof/>
              </w:rPr>
              <w:t>1</w:t>
            </w:r>
            <w:r w:rsidR="00EB1B2C">
              <w:rPr>
                <w:rFonts w:eastAsiaTheme="minorEastAsia" w:cstheme="minorBidi"/>
                <w:b w:val="0"/>
                <w:bCs w:val="0"/>
                <w:caps w:val="0"/>
                <w:noProof/>
                <w:color w:val="auto"/>
                <w:sz w:val="21"/>
                <w:szCs w:val="22"/>
              </w:rPr>
              <w:tab/>
            </w:r>
            <w:r w:rsidR="00EB1B2C" w:rsidRPr="00BA6EFC">
              <w:rPr>
                <w:rStyle w:val="af2"/>
                <w:rFonts w:ascii="苹方 常规" w:eastAsia="苹方 常规" w:hAnsi="苹方 常规"/>
                <w:noProof/>
              </w:rPr>
              <w:t>概述</w:t>
            </w:r>
            <w:r w:rsidR="00EB1B2C">
              <w:rPr>
                <w:noProof/>
                <w:webHidden/>
              </w:rPr>
              <w:tab/>
            </w:r>
            <w:r w:rsidR="00EB1B2C">
              <w:rPr>
                <w:noProof/>
                <w:webHidden/>
              </w:rPr>
              <w:fldChar w:fldCharType="begin"/>
            </w:r>
            <w:r w:rsidR="00EB1B2C">
              <w:rPr>
                <w:noProof/>
                <w:webHidden/>
              </w:rPr>
              <w:instrText xml:space="preserve"> PAGEREF _Toc524303069 \h </w:instrText>
            </w:r>
            <w:r w:rsidR="00EB1B2C">
              <w:rPr>
                <w:noProof/>
                <w:webHidden/>
              </w:rPr>
            </w:r>
            <w:r w:rsidR="00EB1B2C">
              <w:rPr>
                <w:noProof/>
                <w:webHidden/>
              </w:rPr>
              <w:fldChar w:fldCharType="separate"/>
            </w:r>
            <w:r w:rsidR="00EB1B2C">
              <w:rPr>
                <w:noProof/>
                <w:webHidden/>
              </w:rPr>
              <w:t>4</w:t>
            </w:r>
            <w:r w:rsidR="00EB1B2C">
              <w:rPr>
                <w:noProof/>
                <w:webHidden/>
              </w:rPr>
              <w:fldChar w:fldCharType="end"/>
            </w:r>
          </w:hyperlink>
        </w:p>
        <w:p w14:paraId="14F48EBA" w14:textId="5DE11991" w:rsidR="00EB1B2C" w:rsidRDefault="00EB1B2C">
          <w:pPr>
            <w:pStyle w:val="TOC2"/>
            <w:tabs>
              <w:tab w:val="left" w:pos="840"/>
              <w:tab w:val="right" w:leader="dot" w:pos="8290"/>
            </w:tabs>
            <w:rPr>
              <w:rFonts w:eastAsiaTheme="minorEastAsia" w:cstheme="minorBidi"/>
              <w:smallCaps w:val="0"/>
              <w:noProof/>
              <w:color w:val="auto"/>
              <w:sz w:val="21"/>
              <w:szCs w:val="22"/>
            </w:rPr>
          </w:pPr>
          <w:hyperlink w:anchor="_Toc524303070" w:history="1">
            <w:r w:rsidRPr="00BA6EFC">
              <w:rPr>
                <w:rStyle w:val="af2"/>
                <w:rFonts w:ascii="苹方 常规" w:eastAsia="苹方 常规" w:hAnsi="苹方 常规"/>
                <w:noProof/>
              </w:rPr>
              <w:t>1.1</w:t>
            </w:r>
            <w:r>
              <w:rPr>
                <w:rFonts w:eastAsiaTheme="minorEastAsia" w:cstheme="minorBidi"/>
                <w:smallCaps w:val="0"/>
                <w:noProof/>
                <w:color w:val="auto"/>
                <w:sz w:val="21"/>
                <w:szCs w:val="22"/>
              </w:rPr>
              <w:tab/>
            </w:r>
            <w:r w:rsidRPr="00BA6EFC">
              <w:rPr>
                <w:rStyle w:val="af2"/>
                <w:rFonts w:ascii="苹方 常规" w:eastAsia="苹方 常规" w:hAnsi="苹方 常规"/>
                <w:noProof/>
              </w:rPr>
              <w:t>名词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303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1435DD" w14:textId="17F196E1" w:rsidR="00EB1B2C" w:rsidRDefault="00EB1B2C">
          <w:pPr>
            <w:pStyle w:val="TOC2"/>
            <w:tabs>
              <w:tab w:val="left" w:pos="840"/>
              <w:tab w:val="right" w:leader="dot" w:pos="8290"/>
            </w:tabs>
            <w:rPr>
              <w:rFonts w:eastAsiaTheme="minorEastAsia" w:cstheme="minorBidi"/>
              <w:smallCaps w:val="0"/>
              <w:noProof/>
              <w:color w:val="auto"/>
              <w:sz w:val="21"/>
              <w:szCs w:val="22"/>
            </w:rPr>
          </w:pPr>
          <w:hyperlink w:anchor="_Toc524303071" w:history="1">
            <w:r w:rsidRPr="00BA6EFC">
              <w:rPr>
                <w:rStyle w:val="af2"/>
                <w:rFonts w:ascii="苹方 常规" w:eastAsia="苹方 常规" w:hAnsi="苹方 常规"/>
                <w:noProof/>
              </w:rPr>
              <w:t>1.2</w:t>
            </w:r>
            <w:r>
              <w:rPr>
                <w:rFonts w:eastAsiaTheme="minorEastAsia" w:cstheme="minorBidi"/>
                <w:smallCaps w:val="0"/>
                <w:noProof/>
                <w:color w:val="auto"/>
                <w:sz w:val="21"/>
                <w:szCs w:val="22"/>
              </w:rPr>
              <w:tab/>
            </w:r>
            <w:r w:rsidRPr="00BA6EFC">
              <w:rPr>
                <w:rStyle w:val="af2"/>
                <w:rFonts w:ascii="苹方 常规" w:eastAsia="苹方 常规" w:hAnsi="苹方 常规"/>
                <w:noProof/>
              </w:rPr>
              <w:t>产品涉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303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630CEA" w14:textId="6C08DA9B" w:rsidR="00EB1B2C" w:rsidRDefault="00EB1B2C">
          <w:pPr>
            <w:pStyle w:val="TOC2"/>
            <w:tabs>
              <w:tab w:val="left" w:pos="840"/>
              <w:tab w:val="right" w:leader="dot" w:pos="8290"/>
            </w:tabs>
            <w:rPr>
              <w:rFonts w:eastAsiaTheme="minorEastAsia" w:cstheme="minorBidi"/>
              <w:smallCaps w:val="0"/>
              <w:noProof/>
              <w:color w:val="auto"/>
              <w:sz w:val="21"/>
              <w:szCs w:val="22"/>
            </w:rPr>
          </w:pPr>
          <w:hyperlink w:anchor="_Toc524303072" w:history="1">
            <w:r w:rsidRPr="00BA6EFC">
              <w:rPr>
                <w:rStyle w:val="af2"/>
                <w:rFonts w:ascii="苹方 常规" w:eastAsia="苹方 常规" w:hAnsi="苹方 常规"/>
                <w:noProof/>
              </w:rPr>
              <w:t>1.3</w:t>
            </w:r>
            <w:r>
              <w:rPr>
                <w:rFonts w:eastAsiaTheme="minorEastAsia" w:cstheme="minorBidi"/>
                <w:smallCaps w:val="0"/>
                <w:noProof/>
                <w:color w:val="auto"/>
                <w:sz w:val="21"/>
                <w:szCs w:val="22"/>
              </w:rPr>
              <w:tab/>
            </w:r>
            <w:r w:rsidRPr="00BA6EFC">
              <w:rPr>
                <w:rStyle w:val="af2"/>
                <w:rFonts w:ascii="苹方 常规" w:eastAsia="苹方 常规" w:hAnsi="苹方 常规"/>
                <w:noProof/>
              </w:rPr>
              <w:t>需求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303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F35E9A" w14:textId="248AF159" w:rsidR="00EB1B2C" w:rsidRDefault="00EB1B2C">
          <w:pPr>
            <w:pStyle w:val="TOC2"/>
            <w:tabs>
              <w:tab w:val="left" w:pos="840"/>
              <w:tab w:val="right" w:leader="dot" w:pos="8290"/>
            </w:tabs>
            <w:rPr>
              <w:rFonts w:eastAsiaTheme="minorEastAsia" w:cstheme="minorBidi"/>
              <w:smallCaps w:val="0"/>
              <w:noProof/>
              <w:color w:val="auto"/>
              <w:sz w:val="21"/>
              <w:szCs w:val="22"/>
            </w:rPr>
          </w:pPr>
          <w:hyperlink w:anchor="_Toc524303073" w:history="1">
            <w:r w:rsidRPr="00BA6EFC">
              <w:rPr>
                <w:rStyle w:val="af2"/>
                <w:rFonts w:ascii="苹方 常规" w:eastAsia="苹方 常规" w:hAnsi="苹方 常规"/>
                <w:noProof/>
              </w:rPr>
              <w:t>1.4</w:t>
            </w:r>
            <w:r>
              <w:rPr>
                <w:rFonts w:eastAsiaTheme="minorEastAsia" w:cstheme="minorBidi"/>
                <w:smallCaps w:val="0"/>
                <w:noProof/>
                <w:color w:val="auto"/>
                <w:sz w:val="21"/>
                <w:szCs w:val="22"/>
              </w:rPr>
              <w:tab/>
            </w:r>
            <w:r w:rsidRPr="00BA6EFC">
              <w:rPr>
                <w:rStyle w:val="af2"/>
                <w:rFonts w:ascii="苹方 常规" w:eastAsia="苹方 常规" w:hAnsi="苹方 常规"/>
                <w:noProof/>
              </w:rPr>
              <w:t>需求时间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303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80FB82" w14:textId="7DE584E1" w:rsidR="00EB1B2C" w:rsidRDefault="00EB1B2C">
          <w:pPr>
            <w:pStyle w:val="TOC2"/>
            <w:tabs>
              <w:tab w:val="left" w:pos="840"/>
              <w:tab w:val="right" w:leader="dot" w:pos="8290"/>
            </w:tabs>
            <w:rPr>
              <w:rFonts w:eastAsiaTheme="minorEastAsia" w:cstheme="minorBidi"/>
              <w:smallCaps w:val="0"/>
              <w:noProof/>
              <w:color w:val="auto"/>
              <w:sz w:val="21"/>
              <w:szCs w:val="22"/>
            </w:rPr>
          </w:pPr>
          <w:hyperlink w:anchor="_Toc524303074" w:history="1">
            <w:r w:rsidRPr="00BA6EFC">
              <w:rPr>
                <w:rStyle w:val="af2"/>
                <w:rFonts w:ascii="苹方 常规" w:eastAsia="苹方 常规" w:hAnsi="苹方 常规"/>
                <w:noProof/>
              </w:rPr>
              <w:t>1.5</w:t>
            </w:r>
            <w:r>
              <w:rPr>
                <w:rFonts w:eastAsiaTheme="minorEastAsia" w:cstheme="minorBidi"/>
                <w:smallCaps w:val="0"/>
                <w:noProof/>
                <w:color w:val="auto"/>
                <w:sz w:val="21"/>
                <w:szCs w:val="22"/>
              </w:rPr>
              <w:tab/>
            </w:r>
            <w:r w:rsidRPr="00BA6EFC">
              <w:rPr>
                <w:rStyle w:val="af2"/>
                <w:rFonts w:ascii="苹方 常规" w:eastAsia="苹方 常规" w:hAnsi="苹方 常规"/>
                <w:noProof/>
              </w:rPr>
              <w:t>符号约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303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3D8199" w14:textId="60FA9731" w:rsidR="00EB1B2C" w:rsidRDefault="00EB1B2C">
          <w:pPr>
            <w:pStyle w:val="TOC3"/>
            <w:tabs>
              <w:tab w:val="left" w:pos="1260"/>
              <w:tab w:val="right" w:leader="dot" w:pos="8290"/>
            </w:tabs>
            <w:rPr>
              <w:rFonts w:eastAsiaTheme="minorEastAsia" w:cstheme="minorBidi"/>
              <w:i w:val="0"/>
              <w:iCs w:val="0"/>
              <w:noProof/>
              <w:color w:val="auto"/>
              <w:sz w:val="21"/>
              <w:szCs w:val="22"/>
            </w:rPr>
          </w:pPr>
          <w:hyperlink w:anchor="_Toc524303075" w:history="1">
            <w:r w:rsidRPr="00BA6EFC">
              <w:rPr>
                <w:rStyle w:val="af2"/>
                <w:rFonts w:ascii="苹方 常规" w:eastAsia="苹方 常规" w:hAnsi="苹方 常规"/>
                <w:noProof/>
              </w:rPr>
              <w:t>1.5.1</w:t>
            </w:r>
            <w:r>
              <w:rPr>
                <w:rFonts w:eastAsiaTheme="minorEastAsia" w:cstheme="minorBidi"/>
                <w:i w:val="0"/>
                <w:iCs w:val="0"/>
                <w:noProof/>
                <w:color w:val="auto"/>
                <w:sz w:val="21"/>
                <w:szCs w:val="22"/>
              </w:rPr>
              <w:tab/>
            </w:r>
            <w:r w:rsidRPr="00BA6EFC">
              <w:rPr>
                <w:rStyle w:val="af2"/>
                <w:rFonts w:ascii="苹方 常规" w:eastAsia="苹方 常规" w:hAnsi="苹方 常规"/>
                <w:noProof/>
              </w:rPr>
              <w:t>流程图符号约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303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A1761E" w14:textId="523FCD72" w:rsidR="00EB1B2C" w:rsidRDefault="00EB1B2C">
          <w:pPr>
            <w:pStyle w:val="TOC1"/>
            <w:tabs>
              <w:tab w:val="left" w:pos="420"/>
              <w:tab w:val="right" w:leader="dot" w:pos="8290"/>
            </w:tabs>
            <w:rPr>
              <w:rFonts w:eastAsiaTheme="minorEastAsia" w:cstheme="minorBidi"/>
              <w:b w:val="0"/>
              <w:bCs w:val="0"/>
              <w:caps w:val="0"/>
              <w:noProof/>
              <w:color w:val="auto"/>
              <w:sz w:val="21"/>
              <w:szCs w:val="22"/>
            </w:rPr>
          </w:pPr>
          <w:hyperlink w:anchor="_Toc524303076" w:history="1">
            <w:r w:rsidRPr="00BA6EFC">
              <w:rPr>
                <w:rStyle w:val="af2"/>
                <w:rFonts w:ascii="苹方 常规" w:eastAsia="苹方 常规" w:hAnsi="苹方 常规"/>
                <w:noProof/>
              </w:rPr>
              <w:t>2</w:t>
            </w:r>
            <w:r>
              <w:rPr>
                <w:rFonts w:eastAsiaTheme="minorEastAsia" w:cstheme="minorBidi"/>
                <w:b w:val="0"/>
                <w:bCs w:val="0"/>
                <w:caps w:val="0"/>
                <w:noProof/>
                <w:color w:val="auto"/>
                <w:sz w:val="21"/>
                <w:szCs w:val="22"/>
              </w:rPr>
              <w:tab/>
            </w:r>
            <w:r w:rsidRPr="00BA6EFC">
              <w:rPr>
                <w:rStyle w:val="af2"/>
                <w:rFonts w:ascii="苹方 常规" w:eastAsia="苹方 常规" w:hAnsi="苹方 常规"/>
                <w:noProof/>
              </w:rPr>
              <w:t>产品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303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3D24D5" w14:textId="5165B750" w:rsidR="00EB1B2C" w:rsidRDefault="00EB1B2C">
          <w:pPr>
            <w:pStyle w:val="TOC1"/>
            <w:tabs>
              <w:tab w:val="left" w:pos="420"/>
              <w:tab w:val="right" w:leader="dot" w:pos="8290"/>
            </w:tabs>
            <w:rPr>
              <w:rFonts w:eastAsiaTheme="minorEastAsia" w:cstheme="minorBidi"/>
              <w:b w:val="0"/>
              <w:bCs w:val="0"/>
              <w:caps w:val="0"/>
              <w:noProof/>
              <w:color w:val="auto"/>
              <w:sz w:val="21"/>
              <w:szCs w:val="22"/>
            </w:rPr>
          </w:pPr>
          <w:hyperlink w:anchor="_Toc524303077" w:history="1">
            <w:r w:rsidRPr="00BA6EFC">
              <w:rPr>
                <w:rStyle w:val="af2"/>
                <w:rFonts w:ascii="苹方 常规" w:eastAsia="苹方 常规" w:hAnsi="苹方 常规"/>
                <w:noProof/>
              </w:rPr>
              <w:t>3</w:t>
            </w:r>
            <w:r>
              <w:rPr>
                <w:rFonts w:eastAsiaTheme="minorEastAsia" w:cstheme="minorBidi"/>
                <w:b w:val="0"/>
                <w:bCs w:val="0"/>
                <w:caps w:val="0"/>
                <w:noProof/>
                <w:color w:val="auto"/>
                <w:sz w:val="21"/>
                <w:szCs w:val="22"/>
              </w:rPr>
              <w:tab/>
            </w:r>
            <w:r w:rsidRPr="00BA6EFC">
              <w:rPr>
                <w:rStyle w:val="af2"/>
                <w:rFonts w:ascii="苹方 常规" w:eastAsia="苹方 常规" w:hAnsi="苹方 常规"/>
                <w:noProof/>
              </w:rPr>
              <w:t>产品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303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BAC13E" w14:textId="0F50F169" w:rsidR="00EB1B2C" w:rsidRDefault="00EB1B2C">
          <w:pPr>
            <w:pStyle w:val="TOC2"/>
            <w:tabs>
              <w:tab w:val="left" w:pos="840"/>
              <w:tab w:val="right" w:leader="dot" w:pos="8290"/>
            </w:tabs>
            <w:rPr>
              <w:rFonts w:eastAsiaTheme="minorEastAsia" w:cstheme="minorBidi"/>
              <w:smallCaps w:val="0"/>
              <w:noProof/>
              <w:color w:val="auto"/>
              <w:sz w:val="21"/>
              <w:szCs w:val="22"/>
            </w:rPr>
          </w:pPr>
          <w:hyperlink w:anchor="_Toc524303078" w:history="1">
            <w:r w:rsidRPr="00BA6EFC">
              <w:rPr>
                <w:rStyle w:val="af2"/>
                <w:rFonts w:ascii="苹方 常规" w:eastAsia="苹方 常规" w:hAnsi="苹方 常规"/>
                <w:noProof/>
              </w:rPr>
              <w:t>3.1</w:t>
            </w:r>
            <w:r>
              <w:rPr>
                <w:rFonts w:eastAsiaTheme="minorEastAsia" w:cstheme="minorBidi"/>
                <w:smallCaps w:val="0"/>
                <w:noProof/>
                <w:color w:val="auto"/>
                <w:sz w:val="21"/>
                <w:szCs w:val="22"/>
              </w:rPr>
              <w:tab/>
            </w:r>
            <w:r w:rsidRPr="00BA6EFC">
              <w:rPr>
                <w:rStyle w:val="af2"/>
                <w:rFonts w:ascii="苹方 常规" w:eastAsia="苹方 常规" w:hAnsi="苹方 常规"/>
                <w:noProof/>
              </w:rPr>
              <w:t>功能汇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303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943467" w14:textId="5EE469D4" w:rsidR="00EB1B2C" w:rsidRDefault="00EB1B2C">
          <w:pPr>
            <w:pStyle w:val="TOC2"/>
            <w:tabs>
              <w:tab w:val="left" w:pos="840"/>
              <w:tab w:val="right" w:leader="dot" w:pos="8290"/>
            </w:tabs>
            <w:rPr>
              <w:rFonts w:eastAsiaTheme="minorEastAsia" w:cstheme="minorBidi"/>
              <w:smallCaps w:val="0"/>
              <w:noProof/>
              <w:color w:val="auto"/>
              <w:sz w:val="21"/>
              <w:szCs w:val="22"/>
            </w:rPr>
          </w:pPr>
          <w:hyperlink w:anchor="_Toc524303079" w:history="1">
            <w:r w:rsidRPr="00BA6EFC">
              <w:rPr>
                <w:rStyle w:val="af2"/>
                <w:rFonts w:ascii="苹方 常规" w:eastAsia="苹方 常规" w:hAnsi="苹方 常规"/>
                <w:noProof/>
              </w:rPr>
              <w:t>3.2</w:t>
            </w:r>
            <w:r>
              <w:rPr>
                <w:rFonts w:eastAsiaTheme="minorEastAsia" w:cstheme="minorBidi"/>
                <w:smallCaps w:val="0"/>
                <w:noProof/>
                <w:color w:val="auto"/>
                <w:sz w:val="21"/>
                <w:szCs w:val="22"/>
              </w:rPr>
              <w:tab/>
            </w:r>
            <w:r w:rsidRPr="00BA6EFC">
              <w:rPr>
                <w:rStyle w:val="af2"/>
                <w:rFonts w:ascii="苹方 常规" w:eastAsia="苹方 常规" w:hAnsi="苹方 常规"/>
                <w:noProof/>
              </w:rPr>
              <w:t>业务总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303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AB14D4" w14:textId="4EE10D62" w:rsidR="00EB1B2C" w:rsidRDefault="00EB1B2C">
          <w:pPr>
            <w:pStyle w:val="TOC2"/>
            <w:tabs>
              <w:tab w:val="left" w:pos="840"/>
              <w:tab w:val="right" w:leader="dot" w:pos="8290"/>
            </w:tabs>
            <w:rPr>
              <w:rFonts w:eastAsiaTheme="minorEastAsia" w:cstheme="minorBidi"/>
              <w:smallCaps w:val="0"/>
              <w:noProof/>
              <w:color w:val="auto"/>
              <w:sz w:val="21"/>
              <w:szCs w:val="22"/>
            </w:rPr>
          </w:pPr>
          <w:hyperlink w:anchor="_Toc524303080" w:history="1">
            <w:r w:rsidRPr="00BA6EFC">
              <w:rPr>
                <w:rStyle w:val="af2"/>
                <w:rFonts w:ascii="苹方 常规" w:eastAsia="苹方 常规" w:hAnsi="苹方 常规"/>
                <w:noProof/>
              </w:rPr>
              <w:t>3.3</w:t>
            </w:r>
            <w:r>
              <w:rPr>
                <w:rFonts w:eastAsiaTheme="minorEastAsia" w:cstheme="minorBidi"/>
                <w:smallCaps w:val="0"/>
                <w:noProof/>
                <w:color w:val="auto"/>
                <w:sz w:val="21"/>
                <w:szCs w:val="22"/>
              </w:rPr>
              <w:tab/>
            </w:r>
            <w:r w:rsidRPr="00BA6EFC">
              <w:rPr>
                <w:rStyle w:val="af2"/>
                <w:rFonts w:ascii="苹方 常规" w:eastAsia="苹方 常规" w:hAnsi="苹方 常规"/>
                <w:noProof/>
              </w:rPr>
              <w:t>先决条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303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4AF8CF" w14:textId="3BDB086F" w:rsidR="00EB1B2C" w:rsidRDefault="00EB1B2C">
          <w:pPr>
            <w:pStyle w:val="TOC1"/>
            <w:tabs>
              <w:tab w:val="left" w:pos="420"/>
              <w:tab w:val="right" w:leader="dot" w:pos="8290"/>
            </w:tabs>
            <w:rPr>
              <w:rFonts w:eastAsiaTheme="minorEastAsia" w:cstheme="minorBidi"/>
              <w:b w:val="0"/>
              <w:bCs w:val="0"/>
              <w:caps w:val="0"/>
              <w:noProof/>
              <w:color w:val="auto"/>
              <w:sz w:val="21"/>
              <w:szCs w:val="22"/>
            </w:rPr>
          </w:pPr>
          <w:hyperlink w:anchor="_Toc524303081" w:history="1">
            <w:r w:rsidRPr="00BA6EFC">
              <w:rPr>
                <w:rStyle w:val="af2"/>
                <w:rFonts w:ascii="苹方 常规" w:eastAsia="苹方 常规" w:hAnsi="苹方 常规"/>
                <w:noProof/>
              </w:rPr>
              <w:t>4</w:t>
            </w:r>
            <w:r>
              <w:rPr>
                <w:rFonts w:eastAsiaTheme="minorEastAsia" w:cstheme="minorBidi"/>
                <w:b w:val="0"/>
                <w:bCs w:val="0"/>
                <w:caps w:val="0"/>
                <w:noProof/>
                <w:color w:val="auto"/>
                <w:sz w:val="21"/>
                <w:szCs w:val="22"/>
              </w:rPr>
              <w:tab/>
            </w:r>
            <w:r w:rsidRPr="00BA6EFC">
              <w:rPr>
                <w:rStyle w:val="af2"/>
                <w:rFonts w:ascii="苹方 常规" w:eastAsia="苹方 常规" w:hAnsi="苹方 常规"/>
                <w:noProof/>
              </w:rPr>
              <w:t>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303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37F756" w14:textId="184A6BBA" w:rsidR="00EB1B2C" w:rsidRDefault="00EB1B2C">
          <w:pPr>
            <w:pStyle w:val="TOC2"/>
            <w:tabs>
              <w:tab w:val="left" w:pos="840"/>
              <w:tab w:val="right" w:leader="dot" w:pos="8290"/>
            </w:tabs>
            <w:rPr>
              <w:rFonts w:eastAsiaTheme="minorEastAsia" w:cstheme="minorBidi"/>
              <w:smallCaps w:val="0"/>
              <w:noProof/>
              <w:color w:val="auto"/>
              <w:sz w:val="21"/>
              <w:szCs w:val="22"/>
            </w:rPr>
          </w:pPr>
          <w:hyperlink w:anchor="_Toc524303082" w:history="1">
            <w:r w:rsidRPr="00BA6EFC">
              <w:rPr>
                <w:rStyle w:val="af2"/>
                <w:rFonts w:ascii="苹方 常规" w:eastAsia="苹方 常规" w:hAnsi="苹方 常规"/>
                <w:noProof/>
              </w:rPr>
              <w:t>4.1</w:t>
            </w:r>
            <w:r>
              <w:rPr>
                <w:rFonts w:eastAsiaTheme="minorEastAsia" w:cstheme="minorBidi"/>
                <w:smallCaps w:val="0"/>
                <w:noProof/>
                <w:color w:val="auto"/>
                <w:sz w:val="21"/>
                <w:szCs w:val="22"/>
              </w:rPr>
              <w:tab/>
            </w:r>
            <w:r w:rsidRPr="00BA6EFC">
              <w:rPr>
                <w:rStyle w:val="af2"/>
                <w:rFonts w:ascii="苹方 常规" w:eastAsia="苹方 常规" w:hAnsi="苹方 常规"/>
                <w:noProof/>
              </w:rPr>
              <w:t>人脸互动 0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303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188BCA" w14:textId="2CFEEE21" w:rsidR="00EB1B2C" w:rsidRDefault="00EB1B2C">
          <w:pPr>
            <w:pStyle w:val="TOC3"/>
            <w:tabs>
              <w:tab w:val="left" w:pos="1260"/>
              <w:tab w:val="right" w:leader="dot" w:pos="8290"/>
            </w:tabs>
            <w:rPr>
              <w:rFonts w:eastAsiaTheme="minorEastAsia" w:cstheme="minorBidi"/>
              <w:i w:val="0"/>
              <w:iCs w:val="0"/>
              <w:noProof/>
              <w:color w:val="auto"/>
              <w:sz w:val="21"/>
              <w:szCs w:val="22"/>
            </w:rPr>
          </w:pPr>
          <w:hyperlink w:anchor="_Toc524303083" w:history="1">
            <w:r w:rsidRPr="00BA6EFC">
              <w:rPr>
                <w:rStyle w:val="af2"/>
                <w:rFonts w:ascii="苹方 常规" w:eastAsia="苹方 常规" w:hAnsi="苹方 常规"/>
                <w:noProof/>
              </w:rPr>
              <w:t>4.1.1</w:t>
            </w:r>
            <w:r>
              <w:rPr>
                <w:rFonts w:eastAsiaTheme="minorEastAsia" w:cstheme="minorBidi"/>
                <w:i w:val="0"/>
                <w:iCs w:val="0"/>
                <w:noProof/>
                <w:color w:val="auto"/>
                <w:sz w:val="21"/>
                <w:szCs w:val="22"/>
              </w:rPr>
              <w:tab/>
            </w:r>
            <w:r w:rsidRPr="00BA6EFC">
              <w:rPr>
                <w:rStyle w:val="af2"/>
                <w:rFonts w:ascii="苹方 常规" w:eastAsia="苹方 常规" w:hAnsi="苹方 常规"/>
                <w:noProof/>
              </w:rPr>
              <w:t>人脸互动 01-0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303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B78D49" w14:textId="27B1C1BA" w:rsidR="00EB1B2C" w:rsidRDefault="00EB1B2C">
          <w:pPr>
            <w:pStyle w:val="TOC2"/>
            <w:tabs>
              <w:tab w:val="left" w:pos="840"/>
              <w:tab w:val="right" w:leader="dot" w:pos="8290"/>
            </w:tabs>
            <w:rPr>
              <w:rFonts w:eastAsiaTheme="minorEastAsia" w:cstheme="minorBidi"/>
              <w:smallCaps w:val="0"/>
              <w:noProof/>
              <w:color w:val="auto"/>
              <w:sz w:val="21"/>
              <w:szCs w:val="22"/>
            </w:rPr>
          </w:pPr>
          <w:hyperlink w:anchor="_Toc524303084" w:history="1">
            <w:r w:rsidRPr="00BA6EFC">
              <w:rPr>
                <w:rStyle w:val="af2"/>
                <w:rFonts w:ascii="苹方 常规" w:eastAsia="苹方 常规" w:hAnsi="苹方 常规"/>
                <w:noProof/>
              </w:rPr>
              <w:t>4.2</w:t>
            </w:r>
            <w:r>
              <w:rPr>
                <w:rFonts w:eastAsiaTheme="minorEastAsia" w:cstheme="minorBidi"/>
                <w:smallCaps w:val="0"/>
                <w:noProof/>
                <w:color w:val="auto"/>
                <w:sz w:val="21"/>
                <w:szCs w:val="22"/>
              </w:rPr>
              <w:tab/>
            </w:r>
            <w:r w:rsidRPr="00BA6EFC">
              <w:rPr>
                <w:rStyle w:val="af2"/>
                <w:rFonts w:ascii="苹方 常规" w:eastAsia="苹方 常规" w:hAnsi="苹方 常规"/>
                <w:noProof/>
              </w:rPr>
              <w:t>互动吧台 0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303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B41F9B" w14:textId="79BA6017" w:rsidR="00EB1B2C" w:rsidRDefault="00EB1B2C">
          <w:pPr>
            <w:pStyle w:val="TOC3"/>
            <w:tabs>
              <w:tab w:val="left" w:pos="1260"/>
              <w:tab w:val="right" w:leader="dot" w:pos="8290"/>
            </w:tabs>
            <w:rPr>
              <w:rFonts w:eastAsiaTheme="minorEastAsia" w:cstheme="minorBidi"/>
              <w:i w:val="0"/>
              <w:iCs w:val="0"/>
              <w:noProof/>
              <w:color w:val="auto"/>
              <w:sz w:val="21"/>
              <w:szCs w:val="22"/>
            </w:rPr>
          </w:pPr>
          <w:hyperlink w:anchor="_Toc524303085" w:history="1">
            <w:r w:rsidRPr="00BA6EFC">
              <w:rPr>
                <w:rStyle w:val="af2"/>
                <w:noProof/>
              </w:rPr>
              <w:t>4.2.1</w:t>
            </w:r>
            <w:r>
              <w:rPr>
                <w:rFonts w:eastAsiaTheme="minorEastAsia" w:cstheme="minorBidi"/>
                <w:i w:val="0"/>
                <w:iCs w:val="0"/>
                <w:noProof/>
                <w:color w:val="auto"/>
                <w:sz w:val="21"/>
                <w:szCs w:val="22"/>
              </w:rPr>
              <w:tab/>
            </w:r>
            <w:r w:rsidRPr="00BA6EFC">
              <w:rPr>
                <w:rStyle w:val="af2"/>
                <w:noProof/>
              </w:rPr>
              <w:t>互动吧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303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2D6157" w14:textId="652AF2FE" w:rsidR="00EB1B2C" w:rsidRDefault="00EB1B2C">
          <w:pPr>
            <w:pStyle w:val="TOC3"/>
            <w:tabs>
              <w:tab w:val="left" w:pos="1260"/>
              <w:tab w:val="right" w:leader="dot" w:pos="8290"/>
            </w:tabs>
            <w:rPr>
              <w:rFonts w:eastAsiaTheme="minorEastAsia" w:cstheme="minorBidi"/>
              <w:i w:val="0"/>
              <w:iCs w:val="0"/>
              <w:noProof/>
              <w:color w:val="auto"/>
              <w:sz w:val="21"/>
              <w:szCs w:val="22"/>
            </w:rPr>
          </w:pPr>
          <w:hyperlink w:anchor="_Toc524303086" w:history="1">
            <w:r w:rsidRPr="00BA6EFC">
              <w:rPr>
                <w:rStyle w:val="af2"/>
                <w:rFonts w:ascii="苹方 常规" w:eastAsia="苹方 常规" w:hAnsi="苹方 常规"/>
                <w:noProof/>
              </w:rPr>
              <w:t>4.2.2</w:t>
            </w:r>
            <w:r>
              <w:rPr>
                <w:rFonts w:eastAsiaTheme="minorEastAsia" w:cstheme="minorBidi"/>
                <w:i w:val="0"/>
                <w:iCs w:val="0"/>
                <w:noProof/>
                <w:color w:val="auto"/>
                <w:sz w:val="21"/>
                <w:szCs w:val="22"/>
              </w:rPr>
              <w:tab/>
            </w:r>
            <w:r w:rsidRPr="00BA6EFC">
              <w:rPr>
                <w:rStyle w:val="af2"/>
                <w:rFonts w:ascii="苹方 常规" w:eastAsia="苹方 常规" w:hAnsi="苹方 常规"/>
                <w:noProof/>
              </w:rPr>
              <w:t>车辆配置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303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FC0CE4" w14:textId="74C4272C" w:rsidR="00EB1B2C" w:rsidRDefault="00EB1B2C">
          <w:pPr>
            <w:pStyle w:val="TOC2"/>
            <w:tabs>
              <w:tab w:val="left" w:pos="840"/>
              <w:tab w:val="right" w:leader="dot" w:pos="8290"/>
            </w:tabs>
            <w:rPr>
              <w:rFonts w:eastAsiaTheme="minorEastAsia" w:cstheme="minorBidi"/>
              <w:smallCaps w:val="0"/>
              <w:noProof/>
              <w:color w:val="auto"/>
              <w:sz w:val="21"/>
              <w:szCs w:val="22"/>
            </w:rPr>
          </w:pPr>
          <w:hyperlink w:anchor="_Toc524303087" w:history="1">
            <w:r w:rsidRPr="00BA6EFC">
              <w:rPr>
                <w:rStyle w:val="af2"/>
                <w:rFonts w:ascii="苹方 常规" w:eastAsia="苹方 常规" w:hAnsi="苹方 常规"/>
                <w:noProof/>
              </w:rPr>
              <w:t>4.3</w:t>
            </w:r>
            <w:r>
              <w:rPr>
                <w:rFonts w:eastAsiaTheme="minorEastAsia" w:cstheme="minorBidi"/>
                <w:smallCaps w:val="0"/>
                <w:noProof/>
                <w:color w:val="auto"/>
                <w:sz w:val="21"/>
                <w:szCs w:val="22"/>
              </w:rPr>
              <w:tab/>
            </w:r>
            <w:r w:rsidRPr="00BA6EFC">
              <w:rPr>
                <w:rStyle w:val="af2"/>
                <w:rFonts w:ascii="苹方 常规" w:eastAsia="苹方 常规" w:hAnsi="苹方 常规"/>
                <w:noProof/>
              </w:rPr>
              <w:t>数字卡台 0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303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8748D6" w14:textId="4B5D5F24" w:rsidR="00EB1B2C" w:rsidRDefault="00EB1B2C">
          <w:pPr>
            <w:pStyle w:val="TOC3"/>
            <w:tabs>
              <w:tab w:val="left" w:pos="1260"/>
              <w:tab w:val="right" w:leader="dot" w:pos="8290"/>
            </w:tabs>
            <w:rPr>
              <w:rFonts w:eastAsiaTheme="minorEastAsia" w:cstheme="minorBidi"/>
              <w:i w:val="0"/>
              <w:iCs w:val="0"/>
              <w:noProof/>
              <w:color w:val="auto"/>
              <w:sz w:val="21"/>
              <w:szCs w:val="22"/>
            </w:rPr>
          </w:pPr>
          <w:hyperlink w:anchor="_Toc524303088" w:history="1">
            <w:r w:rsidRPr="00BA6EFC">
              <w:rPr>
                <w:rStyle w:val="af2"/>
                <w:rFonts w:ascii="苹方 常规" w:eastAsia="苹方 常规" w:hAnsi="苹方 常规"/>
                <w:noProof/>
              </w:rPr>
              <w:t>4.3.1</w:t>
            </w:r>
            <w:r>
              <w:rPr>
                <w:rFonts w:eastAsiaTheme="minorEastAsia" w:cstheme="minorBidi"/>
                <w:i w:val="0"/>
                <w:iCs w:val="0"/>
                <w:noProof/>
                <w:color w:val="auto"/>
                <w:sz w:val="21"/>
                <w:szCs w:val="22"/>
              </w:rPr>
              <w:tab/>
            </w:r>
            <w:r w:rsidRPr="00BA6EFC">
              <w:rPr>
                <w:rStyle w:val="af2"/>
                <w:rFonts w:ascii="苹方 常规" w:eastAsia="苹方 常规" w:hAnsi="苹方 常规"/>
                <w:noProof/>
              </w:rPr>
              <w:t>数字卡台 03-0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303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023AEC" w14:textId="61FF447C" w:rsidR="00EB1B2C" w:rsidRDefault="00EB1B2C">
          <w:pPr>
            <w:pStyle w:val="TOC2"/>
            <w:tabs>
              <w:tab w:val="left" w:pos="840"/>
              <w:tab w:val="right" w:leader="dot" w:pos="8290"/>
            </w:tabs>
            <w:rPr>
              <w:rFonts w:eastAsiaTheme="minorEastAsia" w:cstheme="minorBidi"/>
              <w:smallCaps w:val="0"/>
              <w:noProof/>
              <w:color w:val="auto"/>
              <w:sz w:val="21"/>
              <w:szCs w:val="22"/>
            </w:rPr>
          </w:pPr>
          <w:hyperlink w:anchor="_Toc524303089" w:history="1">
            <w:r w:rsidRPr="00BA6EFC">
              <w:rPr>
                <w:rStyle w:val="af2"/>
                <w:rFonts w:ascii="苹方 常规" w:eastAsia="苹方 常规" w:hAnsi="苹方 常规"/>
                <w:noProof/>
              </w:rPr>
              <w:t>4.4</w:t>
            </w:r>
            <w:r>
              <w:rPr>
                <w:rFonts w:eastAsiaTheme="minorEastAsia" w:cstheme="minorBidi"/>
                <w:smallCaps w:val="0"/>
                <w:noProof/>
                <w:color w:val="auto"/>
                <w:sz w:val="21"/>
                <w:szCs w:val="22"/>
              </w:rPr>
              <w:tab/>
            </w:r>
            <w:r w:rsidRPr="00BA6EFC">
              <w:rPr>
                <w:rStyle w:val="af2"/>
                <w:rFonts w:ascii="苹方 常规" w:eastAsia="苹方 常规" w:hAnsi="苹方 常规"/>
                <w:noProof/>
              </w:rPr>
              <w:t>游戏互动自助售货柜 0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303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9B28E7" w14:textId="73F45598" w:rsidR="00EB1B2C" w:rsidRDefault="00EB1B2C">
          <w:pPr>
            <w:pStyle w:val="TOC3"/>
            <w:tabs>
              <w:tab w:val="left" w:pos="1260"/>
              <w:tab w:val="right" w:leader="dot" w:pos="8290"/>
            </w:tabs>
            <w:rPr>
              <w:rFonts w:eastAsiaTheme="minorEastAsia" w:cstheme="minorBidi"/>
              <w:i w:val="0"/>
              <w:iCs w:val="0"/>
              <w:noProof/>
              <w:color w:val="auto"/>
              <w:sz w:val="21"/>
              <w:szCs w:val="22"/>
            </w:rPr>
          </w:pPr>
          <w:hyperlink w:anchor="_Toc524303090" w:history="1">
            <w:r w:rsidRPr="00BA6EFC">
              <w:rPr>
                <w:rStyle w:val="af2"/>
                <w:rFonts w:ascii="苹方 常规" w:eastAsia="苹方 常规" w:hAnsi="苹方 常规"/>
                <w:noProof/>
              </w:rPr>
              <w:t>4.4.1</w:t>
            </w:r>
            <w:r>
              <w:rPr>
                <w:rFonts w:eastAsiaTheme="minorEastAsia" w:cstheme="minorBidi"/>
                <w:i w:val="0"/>
                <w:iCs w:val="0"/>
                <w:noProof/>
                <w:color w:val="auto"/>
                <w:sz w:val="21"/>
                <w:szCs w:val="22"/>
              </w:rPr>
              <w:tab/>
            </w:r>
            <w:r w:rsidRPr="00BA6EFC">
              <w:rPr>
                <w:rStyle w:val="af2"/>
                <w:rFonts w:ascii="苹方 常规" w:eastAsia="苹方 常规" w:hAnsi="苹方 常规"/>
                <w:noProof/>
              </w:rPr>
              <w:t>游戏互动自助售货柜 04-0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303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7D1676" w14:textId="4BF161EC" w:rsidR="00EB1B2C" w:rsidRDefault="00EB1B2C">
          <w:pPr>
            <w:pStyle w:val="TOC2"/>
            <w:tabs>
              <w:tab w:val="left" w:pos="840"/>
              <w:tab w:val="right" w:leader="dot" w:pos="8290"/>
            </w:tabs>
            <w:rPr>
              <w:rFonts w:eastAsiaTheme="minorEastAsia" w:cstheme="minorBidi"/>
              <w:smallCaps w:val="0"/>
              <w:noProof/>
              <w:color w:val="auto"/>
              <w:sz w:val="21"/>
              <w:szCs w:val="22"/>
            </w:rPr>
          </w:pPr>
          <w:hyperlink w:anchor="_Toc524303091" w:history="1">
            <w:r w:rsidRPr="00BA6EFC">
              <w:rPr>
                <w:rStyle w:val="af2"/>
                <w:rFonts w:ascii="苹方 常规" w:eastAsia="苹方 常规" w:hAnsi="苹方 常规"/>
                <w:noProof/>
              </w:rPr>
              <w:t>4.5</w:t>
            </w:r>
            <w:r>
              <w:rPr>
                <w:rFonts w:eastAsiaTheme="minorEastAsia" w:cstheme="minorBidi"/>
                <w:smallCaps w:val="0"/>
                <w:noProof/>
                <w:color w:val="auto"/>
                <w:sz w:val="21"/>
                <w:szCs w:val="22"/>
              </w:rPr>
              <w:tab/>
            </w:r>
            <w:r w:rsidRPr="00BA6EFC">
              <w:rPr>
                <w:rStyle w:val="af2"/>
                <w:rFonts w:ascii="苹方 常规" w:eastAsia="苹方 常规" w:hAnsi="苹方 常规"/>
                <w:noProof/>
              </w:rPr>
              <w:t>总经理看板 0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303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D37FF7" w14:textId="49957811" w:rsidR="00EB1B2C" w:rsidRDefault="00EB1B2C">
          <w:pPr>
            <w:pStyle w:val="TOC3"/>
            <w:tabs>
              <w:tab w:val="left" w:pos="1260"/>
              <w:tab w:val="right" w:leader="dot" w:pos="8290"/>
            </w:tabs>
            <w:rPr>
              <w:rFonts w:eastAsiaTheme="minorEastAsia" w:cstheme="minorBidi"/>
              <w:i w:val="0"/>
              <w:iCs w:val="0"/>
              <w:noProof/>
              <w:color w:val="auto"/>
              <w:sz w:val="21"/>
              <w:szCs w:val="22"/>
            </w:rPr>
          </w:pPr>
          <w:hyperlink w:anchor="_Toc524303092" w:history="1">
            <w:r w:rsidRPr="00BA6EFC">
              <w:rPr>
                <w:rStyle w:val="af2"/>
                <w:rFonts w:ascii="苹方 常规" w:eastAsia="苹方 常规" w:hAnsi="苹方 常规"/>
                <w:noProof/>
              </w:rPr>
              <w:t>4.5.1</w:t>
            </w:r>
            <w:r>
              <w:rPr>
                <w:rFonts w:eastAsiaTheme="minorEastAsia" w:cstheme="minorBidi"/>
                <w:i w:val="0"/>
                <w:iCs w:val="0"/>
                <w:noProof/>
                <w:color w:val="auto"/>
                <w:sz w:val="21"/>
                <w:szCs w:val="22"/>
              </w:rPr>
              <w:tab/>
            </w:r>
            <w:r w:rsidRPr="00BA6EFC">
              <w:rPr>
                <w:rStyle w:val="af2"/>
                <w:rFonts w:ascii="苹方 常规" w:eastAsia="苹方 常规" w:hAnsi="苹方 常规"/>
                <w:noProof/>
              </w:rPr>
              <w:t>看板首页 05-0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303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E0EB11" w14:textId="2F869CBC" w:rsidR="00EB1B2C" w:rsidRDefault="00EB1B2C">
          <w:pPr>
            <w:pStyle w:val="TOC3"/>
            <w:tabs>
              <w:tab w:val="left" w:pos="1260"/>
              <w:tab w:val="right" w:leader="dot" w:pos="8290"/>
            </w:tabs>
            <w:rPr>
              <w:rFonts w:eastAsiaTheme="minorEastAsia" w:cstheme="minorBidi"/>
              <w:i w:val="0"/>
              <w:iCs w:val="0"/>
              <w:noProof/>
              <w:color w:val="auto"/>
              <w:sz w:val="21"/>
              <w:szCs w:val="22"/>
            </w:rPr>
          </w:pPr>
          <w:hyperlink w:anchor="_Toc524303093" w:history="1">
            <w:r w:rsidRPr="00BA6EFC">
              <w:rPr>
                <w:rStyle w:val="af2"/>
                <w:rFonts w:ascii="苹方 常规" w:eastAsia="苹方 常规" w:hAnsi="苹方 常规"/>
                <w:noProof/>
              </w:rPr>
              <w:t>4.5.2</w:t>
            </w:r>
            <w:r>
              <w:rPr>
                <w:rFonts w:eastAsiaTheme="minorEastAsia" w:cstheme="minorBidi"/>
                <w:i w:val="0"/>
                <w:iCs w:val="0"/>
                <w:noProof/>
                <w:color w:val="auto"/>
                <w:sz w:val="21"/>
                <w:szCs w:val="22"/>
              </w:rPr>
              <w:tab/>
            </w:r>
            <w:r w:rsidRPr="00BA6EFC">
              <w:rPr>
                <w:rStyle w:val="af2"/>
                <w:rFonts w:ascii="苹方 常规" w:eastAsia="苹方 常规" w:hAnsi="苹方 常规"/>
                <w:noProof/>
              </w:rPr>
              <w:t>销售详情页 05-0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303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A6B7D3" w14:textId="33B17FC7" w:rsidR="00EB1B2C" w:rsidRDefault="00EB1B2C">
          <w:pPr>
            <w:pStyle w:val="TOC3"/>
            <w:tabs>
              <w:tab w:val="left" w:pos="1260"/>
              <w:tab w:val="right" w:leader="dot" w:pos="8290"/>
            </w:tabs>
            <w:rPr>
              <w:rFonts w:eastAsiaTheme="minorEastAsia" w:cstheme="minorBidi"/>
              <w:i w:val="0"/>
              <w:iCs w:val="0"/>
              <w:noProof/>
              <w:color w:val="auto"/>
              <w:sz w:val="21"/>
              <w:szCs w:val="22"/>
            </w:rPr>
          </w:pPr>
          <w:hyperlink w:anchor="_Toc524303094" w:history="1">
            <w:r w:rsidRPr="00BA6EFC">
              <w:rPr>
                <w:rStyle w:val="af2"/>
                <w:rFonts w:ascii="苹方 常规" w:eastAsia="苹方 常规" w:hAnsi="苹方 常规"/>
                <w:noProof/>
              </w:rPr>
              <w:t>4.5.3</w:t>
            </w:r>
            <w:r>
              <w:rPr>
                <w:rFonts w:eastAsiaTheme="minorEastAsia" w:cstheme="minorBidi"/>
                <w:i w:val="0"/>
                <w:iCs w:val="0"/>
                <w:noProof/>
                <w:color w:val="auto"/>
                <w:sz w:val="21"/>
                <w:szCs w:val="22"/>
              </w:rPr>
              <w:tab/>
            </w:r>
            <w:r w:rsidRPr="00BA6EFC">
              <w:rPr>
                <w:rStyle w:val="af2"/>
                <w:rFonts w:ascii="苹方 常规" w:eastAsia="苹方 常规" w:hAnsi="苹方 常规"/>
                <w:noProof/>
              </w:rPr>
              <w:t>售后详情页05-0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303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E712E3" w14:textId="021916F7" w:rsidR="00EB1B2C" w:rsidRDefault="00EB1B2C">
          <w:pPr>
            <w:pStyle w:val="TOC3"/>
            <w:tabs>
              <w:tab w:val="left" w:pos="1260"/>
              <w:tab w:val="right" w:leader="dot" w:pos="8290"/>
            </w:tabs>
            <w:rPr>
              <w:rFonts w:eastAsiaTheme="minorEastAsia" w:cstheme="minorBidi"/>
              <w:i w:val="0"/>
              <w:iCs w:val="0"/>
              <w:noProof/>
              <w:color w:val="auto"/>
              <w:sz w:val="21"/>
              <w:szCs w:val="22"/>
            </w:rPr>
          </w:pPr>
          <w:hyperlink w:anchor="_Toc524303095" w:history="1">
            <w:r w:rsidRPr="00BA6EFC">
              <w:rPr>
                <w:rStyle w:val="af2"/>
                <w:rFonts w:ascii="苹方 常规" w:eastAsia="苹方 常规" w:hAnsi="苹方 常规"/>
                <w:noProof/>
              </w:rPr>
              <w:t>4.5.4</w:t>
            </w:r>
            <w:r>
              <w:rPr>
                <w:rFonts w:eastAsiaTheme="minorEastAsia" w:cstheme="minorBidi"/>
                <w:i w:val="0"/>
                <w:iCs w:val="0"/>
                <w:noProof/>
                <w:color w:val="auto"/>
                <w:sz w:val="21"/>
                <w:szCs w:val="22"/>
              </w:rPr>
              <w:tab/>
            </w:r>
            <w:r w:rsidRPr="00BA6EFC">
              <w:rPr>
                <w:rStyle w:val="af2"/>
                <w:rFonts w:ascii="苹方 常规" w:eastAsia="苹方 常规" w:hAnsi="苹方 常规"/>
                <w:noProof/>
              </w:rPr>
              <w:t>模块下钻05-0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303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CC6468" w14:textId="08BDE0AF" w:rsidR="00EB1B2C" w:rsidRDefault="00EB1B2C">
          <w:pPr>
            <w:pStyle w:val="TOC3"/>
            <w:tabs>
              <w:tab w:val="left" w:pos="1260"/>
              <w:tab w:val="right" w:leader="dot" w:pos="8290"/>
            </w:tabs>
            <w:rPr>
              <w:rFonts w:eastAsiaTheme="minorEastAsia" w:cstheme="minorBidi"/>
              <w:i w:val="0"/>
              <w:iCs w:val="0"/>
              <w:noProof/>
              <w:color w:val="auto"/>
              <w:sz w:val="21"/>
              <w:szCs w:val="22"/>
            </w:rPr>
          </w:pPr>
          <w:hyperlink w:anchor="_Toc524303096" w:history="1">
            <w:r w:rsidRPr="00BA6EFC">
              <w:rPr>
                <w:rStyle w:val="af2"/>
                <w:rFonts w:ascii="苹方 常规" w:eastAsia="苹方 常规" w:hAnsi="苹方 常规"/>
                <w:noProof/>
              </w:rPr>
              <w:t>4.5.5</w:t>
            </w:r>
            <w:r>
              <w:rPr>
                <w:rFonts w:eastAsiaTheme="minorEastAsia" w:cstheme="minorBidi"/>
                <w:i w:val="0"/>
                <w:iCs w:val="0"/>
                <w:noProof/>
                <w:color w:val="auto"/>
                <w:sz w:val="21"/>
                <w:szCs w:val="22"/>
              </w:rPr>
              <w:tab/>
            </w:r>
            <w:r w:rsidRPr="00BA6EFC">
              <w:rPr>
                <w:rStyle w:val="af2"/>
                <w:rFonts w:ascii="苹方 常规" w:eastAsia="苹方 常规" w:hAnsi="苹方 常规"/>
                <w:noProof/>
              </w:rPr>
              <w:t>热力图下钻 05-0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303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34D0BC" w14:textId="330BB34C" w:rsidR="00EB1B2C" w:rsidRDefault="00EB1B2C">
          <w:pPr>
            <w:pStyle w:val="TOC2"/>
            <w:tabs>
              <w:tab w:val="left" w:pos="840"/>
              <w:tab w:val="right" w:leader="dot" w:pos="8290"/>
            </w:tabs>
            <w:rPr>
              <w:rFonts w:eastAsiaTheme="minorEastAsia" w:cstheme="minorBidi"/>
              <w:smallCaps w:val="0"/>
              <w:noProof/>
              <w:color w:val="auto"/>
              <w:sz w:val="21"/>
              <w:szCs w:val="22"/>
            </w:rPr>
          </w:pPr>
          <w:hyperlink w:anchor="_Toc524303097" w:history="1">
            <w:r w:rsidRPr="00BA6EFC">
              <w:rPr>
                <w:rStyle w:val="af2"/>
                <w:rFonts w:ascii="苹方 常规" w:eastAsia="苹方 常规" w:hAnsi="苹方 常规"/>
                <w:noProof/>
              </w:rPr>
              <w:t>4.6</w:t>
            </w:r>
            <w:r>
              <w:rPr>
                <w:rFonts w:eastAsiaTheme="minorEastAsia" w:cstheme="minorBidi"/>
                <w:smallCaps w:val="0"/>
                <w:noProof/>
                <w:color w:val="auto"/>
                <w:sz w:val="21"/>
                <w:szCs w:val="22"/>
              </w:rPr>
              <w:tab/>
            </w:r>
            <w:r w:rsidRPr="00BA6EFC">
              <w:rPr>
                <w:rStyle w:val="af2"/>
                <w:rFonts w:ascii="苹方 常规" w:eastAsia="苹方 常规" w:hAnsi="苹方 常规"/>
                <w:noProof/>
              </w:rPr>
              <w:t>信息发布管理 06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303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3885F4" w14:textId="39EE2356" w:rsidR="00EB1B2C" w:rsidRDefault="00EB1B2C">
          <w:pPr>
            <w:pStyle w:val="TOC3"/>
            <w:tabs>
              <w:tab w:val="left" w:pos="1260"/>
              <w:tab w:val="right" w:leader="dot" w:pos="8290"/>
            </w:tabs>
            <w:rPr>
              <w:rFonts w:eastAsiaTheme="minorEastAsia" w:cstheme="minorBidi"/>
              <w:i w:val="0"/>
              <w:iCs w:val="0"/>
              <w:noProof/>
              <w:color w:val="auto"/>
              <w:sz w:val="21"/>
              <w:szCs w:val="22"/>
            </w:rPr>
          </w:pPr>
          <w:hyperlink w:anchor="_Toc524303098" w:history="1">
            <w:r w:rsidRPr="00BA6EFC">
              <w:rPr>
                <w:rStyle w:val="af2"/>
                <w:rFonts w:ascii="苹方 常规" w:eastAsia="苹方 常规" w:hAnsi="苹方 常规"/>
                <w:noProof/>
              </w:rPr>
              <w:t>4.6.1</w:t>
            </w:r>
            <w:r>
              <w:rPr>
                <w:rFonts w:eastAsiaTheme="minorEastAsia" w:cstheme="minorBidi"/>
                <w:i w:val="0"/>
                <w:iCs w:val="0"/>
                <w:noProof/>
                <w:color w:val="auto"/>
                <w:sz w:val="21"/>
                <w:szCs w:val="22"/>
              </w:rPr>
              <w:tab/>
            </w:r>
            <w:r w:rsidRPr="00BA6EFC">
              <w:rPr>
                <w:rStyle w:val="af2"/>
                <w:rFonts w:ascii="苹方 常规" w:eastAsia="苹方 常规" w:hAnsi="苹方 常规"/>
                <w:noProof/>
              </w:rPr>
              <w:t>工作台首页 06-0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303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77AA52" w14:textId="5EF7C3DD" w:rsidR="00EB1B2C" w:rsidRDefault="00EB1B2C">
          <w:pPr>
            <w:pStyle w:val="TOC3"/>
            <w:tabs>
              <w:tab w:val="left" w:pos="1260"/>
              <w:tab w:val="right" w:leader="dot" w:pos="8290"/>
            </w:tabs>
            <w:rPr>
              <w:rFonts w:eastAsiaTheme="minorEastAsia" w:cstheme="minorBidi"/>
              <w:i w:val="0"/>
              <w:iCs w:val="0"/>
              <w:noProof/>
              <w:color w:val="auto"/>
              <w:sz w:val="21"/>
              <w:szCs w:val="22"/>
            </w:rPr>
          </w:pPr>
          <w:hyperlink w:anchor="_Toc524303099" w:history="1">
            <w:r w:rsidRPr="00BA6EFC">
              <w:rPr>
                <w:rStyle w:val="af2"/>
                <w:rFonts w:ascii="苹方 常规" w:eastAsia="苹方 常规" w:hAnsi="苹方 常规"/>
                <w:noProof/>
              </w:rPr>
              <w:t>4.6.2</w:t>
            </w:r>
            <w:r>
              <w:rPr>
                <w:rFonts w:eastAsiaTheme="minorEastAsia" w:cstheme="minorBidi"/>
                <w:i w:val="0"/>
                <w:iCs w:val="0"/>
                <w:noProof/>
                <w:color w:val="auto"/>
                <w:sz w:val="21"/>
                <w:szCs w:val="22"/>
              </w:rPr>
              <w:tab/>
            </w:r>
            <w:r w:rsidRPr="00BA6EFC">
              <w:rPr>
                <w:rStyle w:val="af2"/>
                <w:rFonts w:ascii="苹方 常规" w:eastAsia="苹方 常规" w:hAnsi="苹方 常规"/>
                <w:noProof/>
              </w:rPr>
              <w:t>基础档案管理 06-0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303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CDECF9" w14:textId="29A4CF69" w:rsidR="00EB1B2C" w:rsidRDefault="00EB1B2C">
          <w:pPr>
            <w:pStyle w:val="TOC3"/>
            <w:tabs>
              <w:tab w:val="left" w:pos="1260"/>
              <w:tab w:val="right" w:leader="dot" w:pos="8290"/>
            </w:tabs>
            <w:rPr>
              <w:rFonts w:eastAsiaTheme="minorEastAsia" w:cstheme="minorBidi"/>
              <w:i w:val="0"/>
              <w:iCs w:val="0"/>
              <w:noProof/>
              <w:color w:val="auto"/>
              <w:sz w:val="21"/>
              <w:szCs w:val="22"/>
            </w:rPr>
          </w:pPr>
          <w:hyperlink w:anchor="_Toc524303100" w:history="1">
            <w:r w:rsidRPr="00BA6EFC">
              <w:rPr>
                <w:rStyle w:val="af2"/>
                <w:rFonts w:ascii="苹方 常规" w:eastAsia="苹方 常规" w:hAnsi="苹方 常规"/>
                <w:noProof/>
              </w:rPr>
              <w:t>4.6.3</w:t>
            </w:r>
            <w:r>
              <w:rPr>
                <w:rFonts w:eastAsiaTheme="minorEastAsia" w:cstheme="minorBidi"/>
                <w:i w:val="0"/>
                <w:iCs w:val="0"/>
                <w:noProof/>
                <w:color w:val="auto"/>
                <w:sz w:val="21"/>
                <w:szCs w:val="22"/>
              </w:rPr>
              <w:tab/>
            </w:r>
            <w:r w:rsidRPr="00BA6EFC">
              <w:rPr>
                <w:rStyle w:val="af2"/>
                <w:rFonts w:ascii="苹方 常规" w:eastAsia="苹方 常规" w:hAnsi="苹方 常规"/>
                <w:noProof/>
              </w:rPr>
              <w:t>节目管理 06-0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303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747C90" w14:textId="45A51022" w:rsidR="008B3047" w:rsidRPr="005E7E37" w:rsidRDefault="00C763F9" w:rsidP="008B3047">
          <w:pPr>
            <w:rPr>
              <w:rFonts w:ascii="苹方 常规" w:eastAsia="苹方 常规" w:hAnsi="苹方 常规"/>
              <w:color w:val="auto"/>
            </w:rPr>
          </w:pPr>
          <w:r w:rsidRPr="005E7E37">
            <w:rPr>
              <w:rFonts w:ascii="苹方 常规" w:eastAsia="苹方 常规" w:hAnsi="苹方 常规"/>
              <w:color w:val="auto"/>
              <w:kern w:val="0"/>
              <w:sz w:val="22"/>
              <w:szCs w:val="22"/>
            </w:rPr>
            <w:fldChar w:fldCharType="end"/>
          </w:r>
        </w:p>
      </w:sdtContent>
    </w:sdt>
    <w:p w14:paraId="7E5CF28E" w14:textId="2220BB90" w:rsidR="005A2821" w:rsidRPr="005E7E37" w:rsidRDefault="008B3047" w:rsidP="008B3047">
      <w:pPr>
        <w:tabs>
          <w:tab w:val="clear" w:pos="210"/>
          <w:tab w:val="clear" w:pos="420"/>
          <w:tab w:val="left" w:pos="6750"/>
        </w:tabs>
        <w:rPr>
          <w:rFonts w:ascii="苹方 常规" w:eastAsia="苹方 常规" w:hAnsi="苹方 常规"/>
          <w:color w:val="auto"/>
        </w:rPr>
        <w:sectPr w:rsidR="005A2821" w:rsidRPr="005E7E37" w:rsidSect="0024159A">
          <w:pgSz w:w="11900" w:h="16840"/>
          <w:pgMar w:top="1440" w:right="1800" w:bottom="1440" w:left="1800" w:header="851" w:footer="992" w:gutter="0"/>
          <w:cols w:space="425"/>
          <w:docGrid w:type="lines" w:linePitch="423"/>
        </w:sectPr>
      </w:pPr>
      <w:r w:rsidRPr="005E7E37">
        <w:rPr>
          <w:rFonts w:ascii="苹方 常规" w:eastAsia="苹方 常规" w:hAnsi="苹方 常规"/>
          <w:color w:val="auto"/>
        </w:rPr>
        <w:tab/>
      </w:r>
    </w:p>
    <w:p w14:paraId="5268A078" w14:textId="6E62B896" w:rsidR="00377077" w:rsidRPr="005E7E37" w:rsidRDefault="00265E1B" w:rsidP="00526E3D">
      <w:pPr>
        <w:pStyle w:val="1"/>
        <w:rPr>
          <w:rFonts w:ascii="苹方 常规" w:eastAsia="苹方 常规" w:hAnsi="苹方 常规"/>
          <w:color w:val="auto"/>
        </w:rPr>
      </w:pPr>
      <w:bookmarkStart w:id="1" w:name="_Toc427575947"/>
      <w:bookmarkStart w:id="2" w:name="_Toc524303069"/>
      <w:r w:rsidRPr="005E7E37">
        <w:rPr>
          <w:rFonts w:ascii="苹方 常规" w:eastAsia="苹方 常规" w:hAnsi="苹方 常规" w:hint="eastAsia"/>
          <w:color w:val="auto"/>
        </w:rPr>
        <w:lastRenderedPageBreak/>
        <w:t>概述</w:t>
      </w:r>
      <w:bookmarkEnd w:id="0"/>
      <w:bookmarkEnd w:id="1"/>
      <w:bookmarkEnd w:id="2"/>
    </w:p>
    <w:p w14:paraId="2BE62FF4" w14:textId="7D23D0AB" w:rsidR="00122B54" w:rsidRPr="005E7E37" w:rsidRDefault="00AE272B" w:rsidP="006A3B22">
      <w:pPr>
        <w:pStyle w:val="2"/>
        <w:rPr>
          <w:rFonts w:ascii="苹方 常规" w:eastAsia="苹方 常规" w:hAnsi="苹方 常规"/>
          <w:color w:val="auto"/>
        </w:rPr>
      </w:pPr>
      <w:bookmarkStart w:id="3" w:name="_Toc427575856"/>
      <w:bookmarkStart w:id="4" w:name="_Toc427575948"/>
      <w:bookmarkStart w:id="5" w:name="_Toc524303070"/>
      <w:r w:rsidRPr="005E7E37">
        <w:rPr>
          <w:rFonts w:ascii="苹方 常规" w:eastAsia="苹方 常规" w:hAnsi="苹方 常规" w:hint="eastAsia"/>
          <w:color w:val="auto"/>
        </w:rPr>
        <w:t>名词定义</w:t>
      </w:r>
      <w:bookmarkEnd w:id="3"/>
      <w:bookmarkEnd w:id="4"/>
      <w:bookmarkEnd w:id="5"/>
    </w:p>
    <w:tbl>
      <w:tblPr>
        <w:tblStyle w:val="af3"/>
        <w:tblpPr w:leftFromText="180" w:rightFromText="180" w:horzAnchor="margin" w:tblpY="1853"/>
        <w:tblW w:w="0" w:type="auto"/>
        <w:tblLook w:val="0600" w:firstRow="0" w:lastRow="0" w:firstColumn="0" w:lastColumn="0" w:noHBand="1" w:noVBand="1"/>
      </w:tblPr>
      <w:tblGrid>
        <w:gridCol w:w="2119"/>
        <w:gridCol w:w="6165"/>
      </w:tblGrid>
      <w:tr w:rsidR="00CD7108" w:rsidRPr="005E7E37" w14:paraId="3088D77C" w14:textId="77777777" w:rsidTr="00EB1B2C">
        <w:tc>
          <w:tcPr>
            <w:tcW w:w="2119" w:type="dxa"/>
          </w:tcPr>
          <w:p w14:paraId="6164A557" w14:textId="32B5C8FC" w:rsidR="00FE2A1C" w:rsidRPr="005E7E37" w:rsidRDefault="00EB1B2C" w:rsidP="00EB1B2C">
            <w:pPr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素材</w:t>
            </w:r>
          </w:p>
        </w:tc>
        <w:tc>
          <w:tcPr>
            <w:tcW w:w="6165" w:type="dxa"/>
          </w:tcPr>
          <w:p w14:paraId="6D27F257" w14:textId="0B73347A" w:rsidR="00FE2A1C" w:rsidRPr="005E7E37" w:rsidRDefault="00EB1B2C" w:rsidP="00EB1B2C">
            <w:pPr>
              <w:rPr>
                <w:rFonts w:ascii="苹方 常规" w:eastAsia="苹方 常规" w:hAnsi="苹方 常规" w:hint="eastAsia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下发到终端硬件的内容，包含图片、视频等多种样式</w:t>
            </w:r>
          </w:p>
        </w:tc>
      </w:tr>
      <w:tr w:rsidR="00CD7108" w:rsidRPr="005E7E37" w14:paraId="7691CE44" w14:textId="77777777" w:rsidTr="00EB1B2C">
        <w:tc>
          <w:tcPr>
            <w:tcW w:w="2119" w:type="dxa"/>
          </w:tcPr>
          <w:p w14:paraId="364693FF" w14:textId="5DB0E411" w:rsidR="00FA1411" w:rsidRPr="005E7E37" w:rsidRDefault="00EB1B2C" w:rsidP="00EB1B2C">
            <w:pPr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模板</w:t>
            </w:r>
          </w:p>
        </w:tc>
        <w:tc>
          <w:tcPr>
            <w:tcW w:w="6165" w:type="dxa"/>
          </w:tcPr>
          <w:p w14:paraId="4CA87B5F" w14:textId="1CEC9E19" w:rsidR="00FA1411" w:rsidRPr="005E7E37" w:rsidRDefault="00EB1B2C" w:rsidP="00EB1B2C">
            <w:pPr>
              <w:rPr>
                <w:rFonts w:ascii="苹方 常规" w:eastAsia="苹方 常规" w:hAnsi="苹方 常规" w:hint="eastAsia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根据不同分辨率面板，构建的具体样式，定义区域尺寸和组成方式</w:t>
            </w:r>
          </w:p>
        </w:tc>
      </w:tr>
      <w:tr w:rsidR="00CD7108" w:rsidRPr="005E7E37" w14:paraId="5D0D2F55" w14:textId="77777777" w:rsidTr="00EB1B2C">
        <w:tc>
          <w:tcPr>
            <w:tcW w:w="2119" w:type="dxa"/>
          </w:tcPr>
          <w:p w14:paraId="63783010" w14:textId="3C79EC6A" w:rsidR="00C3487A" w:rsidRPr="005E7E37" w:rsidRDefault="00EB1B2C" w:rsidP="00EB1B2C">
            <w:pPr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内容</w:t>
            </w:r>
          </w:p>
        </w:tc>
        <w:tc>
          <w:tcPr>
            <w:tcW w:w="6165" w:type="dxa"/>
          </w:tcPr>
          <w:p w14:paraId="14D8D26C" w14:textId="23826702" w:rsidR="00C3487A" w:rsidRPr="005E7E37" w:rsidRDefault="00EB1B2C" w:rsidP="00EB1B2C">
            <w:pPr>
              <w:rPr>
                <w:rFonts w:ascii="苹方 常规" w:eastAsia="苹方 常规" w:hAnsi="苹方 常规" w:hint="eastAsia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将模板与素材相结合形成的样式</w:t>
            </w:r>
          </w:p>
        </w:tc>
      </w:tr>
      <w:tr w:rsidR="00CD7108" w:rsidRPr="005E7E37" w14:paraId="18F07691" w14:textId="77777777" w:rsidTr="00EB1B2C">
        <w:tc>
          <w:tcPr>
            <w:tcW w:w="2119" w:type="dxa"/>
          </w:tcPr>
          <w:p w14:paraId="14541572" w14:textId="5CB68A4C" w:rsidR="0096632E" w:rsidRPr="005E7E37" w:rsidRDefault="00EB1B2C" w:rsidP="00EB1B2C">
            <w:pPr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节目单</w:t>
            </w:r>
          </w:p>
        </w:tc>
        <w:tc>
          <w:tcPr>
            <w:tcW w:w="6165" w:type="dxa"/>
          </w:tcPr>
          <w:p w14:paraId="78C782C3" w14:textId="16F6749F" w:rsidR="0096632E" w:rsidRPr="005E7E37" w:rsidRDefault="00EB1B2C" w:rsidP="00EB1B2C">
            <w:pPr>
              <w:rPr>
                <w:rFonts w:ascii="苹方 常规" w:eastAsia="苹方 常规" w:hAnsi="苹方 常规" w:hint="eastAsia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选择一个或多个内容，定义起止时间等基本属性形成的内容集合</w:t>
            </w:r>
          </w:p>
        </w:tc>
      </w:tr>
      <w:tr w:rsidR="00CD7108" w:rsidRPr="005E7E37" w14:paraId="142E2DA2" w14:textId="77777777" w:rsidTr="00EB1B2C">
        <w:tc>
          <w:tcPr>
            <w:tcW w:w="2119" w:type="dxa"/>
          </w:tcPr>
          <w:p w14:paraId="6B36C9A2" w14:textId="2C54446E" w:rsidR="00D45F91" w:rsidRPr="005E7E37" w:rsidRDefault="00EB1B2C" w:rsidP="00EB1B2C">
            <w:pPr>
              <w:rPr>
                <w:rFonts w:ascii="苹方 常规" w:eastAsia="苹方 常规" w:hAnsi="苹方 常规"/>
                <w:color w:val="auto"/>
              </w:rPr>
            </w:pPr>
            <w:proofErr w:type="gramStart"/>
            <w:r>
              <w:rPr>
                <w:rFonts w:ascii="苹方 常规" w:eastAsia="苹方 常规" w:hAnsi="苹方 常规" w:hint="eastAsia"/>
                <w:color w:val="auto"/>
              </w:rPr>
              <w:t>宝币</w:t>
            </w:r>
            <w:proofErr w:type="gramEnd"/>
          </w:p>
        </w:tc>
        <w:tc>
          <w:tcPr>
            <w:tcW w:w="6165" w:type="dxa"/>
          </w:tcPr>
          <w:p w14:paraId="2FE23594" w14:textId="2834D52A" w:rsidR="00D45F91" w:rsidRPr="005E7E37" w:rsidRDefault="00EB1B2C" w:rsidP="00EB1B2C">
            <w:pPr>
              <w:rPr>
                <w:rFonts w:ascii="苹方 常规" w:eastAsia="苹方 常规" w:hAnsi="苹方 常规" w:hint="eastAsia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智慧门店C端系统内的虚拟货币</w:t>
            </w:r>
            <w:r w:rsidR="000E7BDB">
              <w:rPr>
                <w:rFonts w:ascii="苹方 常规" w:eastAsia="苹方 常规" w:hAnsi="苹方 常规" w:hint="eastAsia"/>
                <w:color w:val="auto"/>
              </w:rPr>
              <w:t>（Smart</w:t>
            </w:r>
            <w:r w:rsidR="000E7BDB">
              <w:rPr>
                <w:rFonts w:ascii="苹方 常规" w:eastAsia="苹方 常规" w:hAnsi="苹方 常规"/>
                <w:color w:val="auto"/>
              </w:rPr>
              <w:t>360</w:t>
            </w:r>
            <w:r w:rsidR="000E7BDB">
              <w:rPr>
                <w:rFonts w:ascii="苹方 常规" w:eastAsia="苹方 常规" w:hAnsi="苹方 常规" w:hint="eastAsia"/>
                <w:color w:val="auto"/>
              </w:rPr>
              <w:t>构建）</w:t>
            </w:r>
          </w:p>
        </w:tc>
      </w:tr>
    </w:tbl>
    <w:p w14:paraId="1B9DB417" w14:textId="784C5833" w:rsidR="006D3381" w:rsidRPr="005E7E37" w:rsidRDefault="006D3381" w:rsidP="006A3B22">
      <w:pPr>
        <w:pStyle w:val="2"/>
        <w:rPr>
          <w:rFonts w:ascii="苹方 常规" w:eastAsia="苹方 常规" w:hAnsi="苹方 常规"/>
          <w:color w:val="auto"/>
        </w:rPr>
      </w:pPr>
      <w:bookmarkStart w:id="6" w:name="_Toc427575857"/>
      <w:bookmarkStart w:id="7" w:name="_Toc427575949"/>
      <w:bookmarkStart w:id="8" w:name="_Toc524303071"/>
      <w:r w:rsidRPr="005E7E37">
        <w:rPr>
          <w:rFonts w:ascii="苹方 常规" w:eastAsia="苹方 常规" w:hAnsi="苹方 常规"/>
          <w:color w:val="auto"/>
        </w:rPr>
        <w:t>产品涉众</w:t>
      </w:r>
      <w:bookmarkEnd w:id="8"/>
    </w:p>
    <w:tbl>
      <w:tblPr>
        <w:tblStyle w:val="af3"/>
        <w:tblW w:w="8610" w:type="dxa"/>
        <w:tblLayout w:type="fixed"/>
        <w:tblLook w:val="0000" w:firstRow="0" w:lastRow="0" w:firstColumn="0" w:lastColumn="0" w:noHBand="0" w:noVBand="0"/>
      </w:tblPr>
      <w:tblGrid>
        <w:gridCol w:w="1985"/>
        <w:gridCol w:w="6625"/>
      </w:tblGrid>
      <w:tr w:rsidR="00CD7108" w:rsidRPr="005E7E37" w14:paraId="4F425A07" w14:textId="77777777" w:rsidTr="00B66ED2">
        <w:tc>
          <w:tcPr>
            <w:tcW w:w="1985" w:type="dxa"/>
          </w:tcPr>
          <w:p w14:paraId="2E4268F7" w14:textId="77777777" w:rsidR="00B66ED2" w:rsidRPr="005E7E37" w:rsidRDefault="00B66ED2" w:rsidP="00B66ED2">
            <w:pPr>
              <w:jc w:val="center"/>
              <w:rPr>
                <w:rFonts w:ascii="苹方 常规" w:eastAsia="苹方 常规" w:hAnsi="苹方 常规"/>
                <w:b/>
                <w:color w:val="auto"/>
              </w:rPr>
            </w:pPr>
            <w:r w:rsidRPr="005E7E37">
              <w:rPr>
                <w:rFonts w:ascii="苹方 常规" w:eastAsia="苹方 常规" w:hAnsi="苹方 常规" w:hint="eastAsia"/>
                <w:b/>
                <w:color w:val="auto"/>
              </w:rPr>
              <w:t>角色名称</w:t>
            </w:r>
          </w:p>
        </w:tc>
        <w:tc>
          <w:tcPr>
            <w:tcW w:w="6625" w:type="dxa"/>
          </w:tcPr>
          <w:p w14:paraId="44C1861A" w14:textId="6F21C210" w:rsidR="00B66ED2" w:rsidRPr="005E7E37" w:rsidRDefault="00F965FF" w:rsidP="00B66ED2">
            <w:pPr>
              <w:jc w:val="center"/>
              <w:rPr>
                <w:rFonts w:ascii="苹方 常规" w:eastAsia="苹方 常规" w:hAnsi="苹方 常规"/>
                <w:b/>
                <w:color w:val="auto"/>
              </w:rPr>
            </w:pPr>
            <w:r w:rsidRPr="005E7E37">
              <w:rPr>
                <w:rFonts w:ascii="苹方 常规" w:eastAsia="苹方 常规" w:hAnsi="苹方 常规" w:hint="eastAsia"/>
                <w:b/>
                <w:color w:val="auto"/>
              </w:rPr>
              <w:t>使用</w:t>
            </w:r>
            <w:r w:rsidRPr="005E7E37">
              <w:rPr>
                <w:rFonts w:ascii="苹方 常规" w:eastAsia="苹方 常规" w:hAnsi="苹方 常规"/>
                <w:b/>
                <w:color w:val="auto"/>
              </w:rPr>
              <w:t>内容</w:t>
            </w:r>
          </w:p>
        </w:tc>
      </w:tr>
      <w:tr w:rsidR="00CD7108" w:rsidRPr="005E7E37" w14:paraId="6366B824" w14:textId="77777777" w:rsidTr="00B66ED2">
        <w:tc>
          <w:tcPr>
            <w:tcW w:w="1985" w:type="dxa"/>
          </w:tcPr>
          <w:p w14:paraId="480B274A" w14:textId="114C89F0" w:rsidR="00F965FF" w:rsidRPr="005E7E37" w:rsidRDefault="007B52E9" w:rsidP="00F965FF">
            <w:pPr>
              <w:adjustRightInd w:val="0"/>
              <w:snapToGrid w:val="0"/>
              <w:spacing w:line="240" w:lineRule="atLeast"/>
              <w:rPr>
                <w:rFonts w:ascii="苹方 常规" w:eastAsia="苹方 常规" w:hAnsi="苹方 常规"/>
                <w:color w:val="auto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</w:rPr>
              <w:t>顾客</w:t>
            </w:r>
          </w:p>
        </w:tc>
        <w:tc>
          <w:tcPr>
            <w:tcW w:w="6625" w:type="dxa"/>
          </w:tcPr>
          <w:p w14:paraId="6EEF0A30" w14:textId="698CDC50" w:rsidR="00F965FF" w:rsidRPr="005E7E37" w:rsidRDefault="008257F8" w:rsidP="00F965FF">
            <w:pPr>
              <w:adjustRightInd w:val="0"/>
              <w:snapToGrid w:val="0"/>
              <w:spacing w:line="240" w:lineRule="atLeast"/>
              <w:rPr>
                <w:rFonts w:ascii="苹方 常规" w:eastAsia="苹方 常规" w:hAnsi="苹方 常规"/>
                <w:color w:val="auto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</w:rPr>
              <w:t>终端</w:t>
            </w:r>
            <w:r w:rsidRPr="005E7E37">
              <w:rPr>
                <w:rFonts w:ascii="苹方 常规" w:eastAsia="苹方 常规" w:hAnsi="苹方 常规"/>
                <w:color w:val="auto"/>
              </w:rPr>
              <w:t>消费者，</w:t>
            </w:r>
            <w:r w:rsidR="007D1EB2">
              <w:rPr>
                <w:rFonts w:ascii="苹方 常规" w:eastAsia="苹方 常规" w:hAnsi="苹方 常规" w:hint="eastAsia"/>
                <w:color w:val="auto"/>
              </w:rPr>
              <w:t>到展厅体验数字触点内容、操控触点硬件产生互动</w:t>
            </w:r>
          </w:p>
        </w:tc>
      </w:tr>
      <w:tr w:rsidR="00CD7108" w:rsidRPr="005E7E37" w14:paraId="35ECB34D" w14:textId="77777777" w:rsidTr="00B66ED2">
        <w:tc>
          <w:tcPr>
            <w:tcW w:w="1985" w:type="dxa"/>
          </w:tcPr>
          <w:p w14:paraId="4B2F9E3A" w14:textId="5F2BC5AC" w:rsidR="00B6653C" w:rsidRPr="005E7E37" w:rsidRDefault="007D1EB2" w:rsidP="00606AB7">
            <w:pPr>
              <w:adjustRightInd w:val="0"/>
              <w:snapToGrid w:val="0"/>
              <w:spacing w:line="240" w:lineRule="atLeast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销售</w:t>
            </w:r>
            <w:r w:rsidR="00B6653C" w:rsidRPr="005E7E37">
              <w:rPr>
                <w:rFonts w:ascii="苹方 常规" w:eastAsia="苹方 常规" w:hAnsi="苹方 常规"/>
                <w:color w:val="auto"/>
              </w:rPr>
              <w:t>顾问</w:t>
            </w:r>
          </w:p>
        </w:tc>
        <w:tc>
          <w:tcPr>
            <w:tcW w:w="6625" w:type="dxa"/>
          </w:tcPr>
          <w:p w14:paraId="7CD5ECDC" w14:textId="17601E6F" w:rsidR="00B6653C" w:rsidRPr="005E7E37" w:rsidRDefault="008257F8" w:rsidP="006B6EC7">
            <w:pPr>
              <w:adjustRightInd w:val="0"/>
              <w:snapToGrid w:val="0"/>
              <w:spacing w:line="240" w:lineRule="atLeast"/>
              <w:rPr>
                <w:rFonts w:ascii="苹方 常规" w:eastAsia="苹方 常规" w:hAnsi="苹方 常规"/>
                <w:color w:val="auto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</w:rPr>
              <w:t>经销商</w:t>
            </w:r>
            <w:r w:rsidR="007D1EB2">
              <w:rPr>
                <w:rFonts w:ascii="苹方 常规" w:eastAsia="苹方 常规" w:hAnsi="苹方 常规" w:hint="eastAsia"/>
                <w:color w:val="auto"/>
              </w:rPr>
              <w:t>销售顾问，负责展厅客户接待、展厅导购、人脸照片筛选、客户档案建立等</w:t>
            </w:r>
          </w:p>
        </w:tc>
      </w:tr>
      <w:tr w:rsidR="00CD7108" w:rsidRPr="005E7E37" w14:paraId="6BF25F31" w14:textId="77777777" w:rsidTr="00B66ED2">
        <w:tc>
          <w:tcPr>
            <w:tcW w:w="1985" w:type="dxa"/>
          </w:tcPr>
          <w:p w14:paraId="67FA949C" w14:textId="54579791" w:rsidR="004E21F4" w:rsidRPr="005E7E37" w:rsidRDefault="007D1EB2" w:rsidP="00606AB7">
            <w:pPr>
              <w:adjustRightInd w:val="0"/>
              <w:snapToGrid w:val="0"/>
              <w:spacing w:line="240" w:lineRule="atLeast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门店总经理</w:t>
            </w:r>
          </w:p>
        </w:tc>
        <w:tc>
          <w:tcPr>
            <w:tcW w:w="6625" w:type="dxa"/>
          </w:tcPr>
          <w:p w14:paraId="13242028" w14:textId="682AC5F4" w:rsidR="004E21F4" w:rsidRPr="005E7E37" w:rsidRDefault="00256F64" w:rsidP="00F23AEA">
            <w:pPr>
              <w:adjustRightInd w:val="0"/>
              <w:snapToGrid w:val="0"/>
              <w:spacing w:line="240" w:lineRule="atLeast"/>
              <w:rPr>
                <w:rFonts w:ascii="苹方 常规" w:eastAsia="苹方 常规" w:hAnsi="苹方 常规"/>
                <w:color w:val="auto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</w:rPr>
              <w:t>经销商</w:t>
            </w:r>
            <w:r w:rsidR="00FA2F4A">
              <w:rPr>
                <w:rFonts w:ascii="苹方 常规" w:eastAsia="苹方 常规" w:hAnsi="苹方 常规" w:hint="eastAsia"/>
                <w:color w:val="auto"/>
              </w:rPr>
              <w:t>门</w:t>
            </w:r>
            <w:r w:rsidR="007D1EB2">
              <w:rPr>
                <w:rFonts w:ascii="苹方 常规" w:eastAsia="苹方 常规" w:hAnsi="苹方 常规" w:hint="eastAsia"/>
                <w:color w:val="auto"/>
              </w:rPr>
              <w:t>店总</w:t>
            </w:r>
            <w:r w:rsidR="00FA2F4A">
              <w:rPr>
                <w:rFonts w:ascii="苹方 常规" w:eastAsia="苹方 常规" w:hAnsi="苹方 常规" w:hint="eastAsia"/>
                <w:color w:val="auto"/>
              </w:rPr>
              <w:t>经理</w:t>
            </w:r>
            <w:r w:rsidR="000E6858" w:rsidRPr="005E7E37">
              <w:rPr>
                <w:rFonts w:ascii="苹方 常规" w:eastAsia="苹方 常规" w:hAnsi="苹方 常规" w:hint="eastAsia"/>
                <w:color w:val="auto"/>
              </w:rPr>
              <w:t>，</w:t>
            </w:r>
            <w:r w:rsidR="007D1EB2">
              <w:rPr>
                <w:rFonts w:ascii="苹方 常规" w:eastAsia="苹方 常规" w:hAnsi="苹方 常规" w:hint="eastAsia"/>
                <w:color w:val="auto"/>
              </w:rPr>
              <w:t>经销商展厅及售后的管理者</w:t>
            </w:r>
          </w:p>
        </w:tc>
      </w:tr>
      <w:tr w:rsidR="00CD7108" w:rsidRPr="005E7E37" w14:paraId="58B1782B" w14:textId="77777777" w:rsidTr="00B66ED2">
        <w:tc>
          <w:tcPr>
            <w:tcW w:w="1985" w:type="dxa"/>
          </w:tcPr>
          <w:p w14:paraId="5D9BDC93" w14:textId="022DE6ED" w:rsidR="00B6653C" w:rsidRPr="005E7E37" w:rsidRDefault="007D1EB2" w:rsidP="00606AB7">
            <w:pPr>
              <w:adjustRightInd w:val="0"/>
              <w:snapToGrid w:val="0"/>
              <w:spacing w:line="240" w:lineRule="atLeast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信息管理员</w:t>
            </w:r>
          </w:p>
        </w:tc>
        <w:tc>
          <w:tcPr>
            <w:tcW w:w="6625" w:type="dxa"/>
          </w:tcPr>
          <w:p w14:paraId="3F69CB85" w14:textId="1EE4E2E1" w:rsidR="00B6653C" w:rsidRPr="005E7E37" w:rsidRDefault="008257F8" w:rsidP="007677C8">
            <w:pPr>
              <w:adjustRightInd w:val="0"/>
              <w:snapToGrid w:val="0"/>
              <w:spacing w:line="240" w:lineRule="atLeast"/>
              <w:rPr>
                <w:rFonts w:ascii="苹方 常规" w:eastAsia="苹方 常规" w:hAnsi="苹方 常规"/>
                <w:color w:val="auto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</w:rPr>
              <w:t>经销商</w:t>
            </w:r>
            <w:r w:rsidR="007D1EB2">
              <w:rPr>
                <w:rFonts w:ascii="苹方 常规" w:eastAsia="苹方 常规" w:hAnsi="苹方 常规" w:hint="eastAsia"/>
                <w:color w:val="auto"/>
              </w:rPr>
              <w:t>信息管理员，负责触点内容维护及管理</w:t>
            </w:r>
          </w:p>
        </w:tc>
      </w:tr>
      <w:tr w:rsidR="00CD7108" w:rsidRPr="005E7E37" w14:paraId="1816FDAB" w14:textId="77777777" w:rsidTr="00B66ED2">
        <w:tc>
          <w:tcPr>
            <w:tcW w:w="1985" w:type="dxa"/>
          </w:tcPr>
          <w:p w14:paraId="4BC7FC5D" w14:textId="0EE77590" w:rsidR="00B6653C" w:rsidRPr="005E7E37" w:rsidRDefault="007D1EB2" w:rsidP="00606AB7">
            <w:pPr>
              <w:adjustRightInd w:val="0"/>
              <w:snapToGrid w:val="0"/>
              <w:spacing w:line="240" w:lineRule="atLeast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货物管理员</w:t>
            </w:r>
          </w:p>
        </w:tc>
        <w:tc>
          <w:tcPr>
            <w:tcW w:w="6625" w:type="dxa"/>
          </w:tcPr>
          <w:p w14:paraId="52295E64" w14:textId="0ACC9FAE" w:rsidR="00B6653C" w:rsidRPr="005E7E37" w:rsidRDefault="00F23AEA" w:rsidP="007677C8">
            <w:pPr>
              <w:adjustRightInd w:val="0"/>
              <w:snapToGrid w:val="0"/>
              <w:spacing w:line="240" w:lineRule="atLeast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经销商</w:t>
            </w:r>
            <w:r w:rsidR="007D1EB2">
              <w:rPr>
                <w:rFonts w:ascii="苹方 常规" w:eastAsia="苹方 常规" w:hAnsi="苹方 常规" w:hint="eastAsia"/>
                <w:color w:val="auto"/>
              </w:rPr>
              <w:t>展厅货物管理员，负责自助售货柜内的商品维护</w:t>
            </w:r>
          </w:p>
        </w:tc>
      </w:tr>
    </w:tbl>
    <w:p w14:paraId="3E82833B" w14:textId="516F3A19" w:rsidR="00DE4F05" w:rsidRPr="005E7E37" w:rsidRDefault="00FE5A01" w:rsidP="006A3B22">
      <w:pPr>
        <w:pStyle w:val="2"/>
        <w:rPr>
          <w:rFonts w:ascii="苹方 常规" w:eastAsia="苹方 常规" w:hAnsi="苹方 常规"/>
          <w:color w:val="auto"/>
        </w:rPr>
      </w:pPr>
      <w:bookmarkStart w:id="9" w:name="_Toc524303072"/>
      <w:r w:rsidRPr="005E7E37">
        <w:rPr>
          <w:rFonts w:ascii="苹方 常规" w:eastAsia="苹方 常规" w:hAnsi="苹方 常规" w:hint="eastAsia"/>
          <w:color w:val="auto"/>
        </w:rPr>
        <w:t>需求概述</w:t>
      </w:r>
      <w:bookmarkEnd w:id="6"/>
      <w:bookmarkEnd w:id="7"/>
      <w:bookmarkEnd w:id="9"/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182"/>
        <w:gridCol w:w="6102"/>
      </w:tblGrid>
      <w:tr w:rsidR="00CD7108" w:rsidRPr="005E7E37" w14:paraId="05EEA336" w14:textId="77777777" w:rsidTr="00CA560E">
        <w:tc>
          <w:tcPr>
            <w:tcW w:w="2182" w:type="dxa"/>
          </w:tcPr>
          <w:p w14:paraId="772A21D9" w14:textId="0AD44A16" w:rsidR="00956104" w:rsidRPr="005E7E37" w:rsidRDefault="00DF61D4" w:rsidP="00FE5A01">
            <w:pPr>
              <w:rPr>
                <w:rFonts w:ascii="苹方 常规" w:eastAsia="苹方 常规" w:hAnsi="苹方 常规"/>
                <w:color w:val="auto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</w:rPr>
              <w:t>业务背景介绍</w:t>
            </w:r>
          </w:p>
        </w:tc>
        <w:tc>
          <w:tcPr>
            <w:tcW w:w="6102" w:type="dxa"/>
          </w:tcPr>
          <w:p w14:paraId="26618316" w14:textId="48CB91AA" w:rsidR="00A21AFA" w:rsidRPr="005E7E37" w:rsidRDefault="00A21AFA" w:rsidP="00A763DF">
            <w:pPr>
              <w:rPr>
                <w:rFonts w:ascii="苹方 常规" w:eastAsia="苹方 常规" w:hAnsi="苹方 常规" w:hint="eastAsia"/>
                <w:color w:val="auto"/>
              </w:rPr>
            </w:pPr>
            <w:bookmarkStart w:id="10" w:name="_GoBack"/>
            <w:bookmarkEnd w:id="10"/>
          </w:p>
        </w:tc>
      </w:tr>
      <w:tr w:rsidR="00CD7108" w:rsidRPr="005E7E37" w14:paraId="2EF92E6A" w14:textId="77777777" w:rsidTr="00CA560E">
        <w:tc>
          <w:tcPr>
            <w:tcW w:w="2182" w:type="dxa"/>
          </w:tcPr>
          <w:p w14:paraId="2EF7F548" w14:textId="714B7C25" w:rsidR="00956104" w:rsidRPr="005E7E37" w:rsidRDefault="00DF61D4" w:rsidP="00FE5A01">
            <w:pPr>
              <w:rPr>
                <w:rFonts w:ascii="苹方 常规" w:eastAsia="苹方 常规" w:hAnsi="苹方 常规"/>
                <w:color w:val="auto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</w:rPr>
              <w:t>期望</w:t>
            </w:r>
            <w:r w:rsidR="00826B91" w:rsidRPr="005E7E37">
              <w:rPr>
                <w:rFonts w:ascii="苹方 常规" w:eastAsia="苹方 常规" w:hAnsi="苹方 常规" w:hint="eastAsia"/>
                <w:color w:val="auto"/>
              </w:rPr>
              <w:t>解决问题</w:t>
            </w:r>
          </w:p>
        </w:tc>
        <w:tc>
          <w:tcPr>
            <w:tcW w:w="6102" w:type="dxa"/>
          </w:tcPr>
          <w:p w14:paraId="79899A81" w14:textId="173C3AB2" w:rsidR="00956104" w:rsidRPr="005E7E37" w:rsidRDefault="00956104" w:rsidP="008A323B">
            <w:pPr>
              <w:rPr>
                <w:rFonts w:ascii="苹方 常规" w:eastAsia="苹方 常规" w:hAnsi="苹方 常规"/>
                <w:color w:val="auto"/>
              </w:rPr>
            </w:pPr>
          </w:p>
        </w:tc>
      </w:tr>
    </w:tbl>
    <w:p w14:paraId="0708FA28" w14:textId="0C8980D7" w:rsidR="00FE5A01" w:rsidRPr="005E7E37" w:rsidRDefault="00FA6ECF" w:rsidP="006A3B22">
      <w:pPr>
        <w:pStyle w:val="2"/>
        <w:rPr>
          <w:rFonts w:ascii="苹方 常规" w:eastAsia="苹方 常规" w:hAnsi="苹方 常规"/>
          <w:color w:val="auto"/>
        </w:rPr>
      </w:pPr>
      <w:bookmarkStart w:id="11" w:name="_Toc427575858"/>
      <w:bookmarkStart w:id="12" w:name="_Toc427575950"/>
      <w:bookmarkStart w:id="13" w:name="_Toc524303073"/>
      <w:r w:rsidRPr="005E7E37">
        <w:rPr>
          <w:rFonts w:ascii="苹方 常规" w:eastAsia="苹方 常规" w:hAnsi="苹方 常规" w:hint="eastAsia"/>
          <w:color w:val="auto"/>
        </w:rPr>
        <w:t>需求</w:t>
      </w:r>
      <w:r w:rsidR="00137095" w:rsidRPr="005E7E37">
        <w:rPr>
          <w:rFonts w:ascii="苹方 常规" w:eastAsia="苹方 常规" w:hAnsi="苹方 常规" w:hint="eastAsia"/>
          <w:color w:val="auto"/>
        </w:rPr>
        <w:t>时间表</w:t>
      </w:r>
      <w:bookmarkEnd w:id="11"/>
      <w:bookmarkEnd w:id="12"/>
      <w:bookmarkEnd w:id="13"/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187"/>
        <w:gridCol w:w="6097"/>
      </w:tblGrid>
      <w:tr w:rsidR="00CD7108" w:rsidRPr="005E7E37" w14:paraId="54E9DD17" w14:textId="77777777" w:rsidTr="00851F71">
        <w:tc>
          <w:tcPr>
            <w:tcW w:w="2235" w:type="dxa"/>
          </w:tcPr>
          <w:p w14:paraId="0F6F68B4" w14:textId="5AC133EF" w:rsidR="00137095" w:rsidRPr="005E7E37" w:rsidRDefault="00302033" w:rsidP="00137095">
            <w:pPr>
              <w:rPr>
                <w:rFonts w:ascii="苹方 常规" w:eastAsia="苹方 常规" w:hAnsi="苹方 常规"/>
                <w:color w:val="auto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</w:rPr>
              <w:t>PRD完成时间</w:t>
            </w:r>
          </w:p>
        </w:tc>
        <w:tc>
          <w:tcPr>
            <w:tcW w:w="6281" w:type="dxa"/>
          </w:tcPr>
          <w:p w14:paraId="401085CD" w14:textId="3228C61F" w:rsidR="00137095" w:rsidRPr="005E7E37" w:rsidRDefault="00137095" w:rsidP="00191158">
            <w:pPr>
              <w:rPr>
                <w:rFonts w:ascii="苹方 常规" w:eastAsia="苹方 常规" w:hAnsi="苹方 常规"/>
                <w:color w:val="auto"/>
              </w:rPr>
            </w:pPr>
          </w:p>
        </w:tc>
      </w:tr>
      <w:tr w:rsidR="00137095" w:rsidRPr="005E7E37" w14:paraId="41872B55" w14:textId="77777777" w:rsidTr="00A50E9F">
        <w:trPr>
          <w:trHeight w:val="390"/>
        </w:trPr>
        <w:tc>
          <w:tcPr>
            <w:tcW w:w="2235" w:type="dxa"/>
          </w:tcPr>
          <w:p w14:paraId="2AD3B078" w14:textId="58BAA368" w:rsidR="00137095" w:rsidRPr="005E7E37" w:rsidRDefault="00302033" w:rsidP="00137095">
            <w:pPr>
              <w:rPr>
                <w:rFonts w:ascii="苹方 常规" w:eastAsia="苹方 常规" w:hAnsi="苹方 常规"/>
                <w:color w:val="auto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</w:rPr>
              <w:t>PRD评审时间</w:t>
            </w:r>
          </w:p>
        </w:tc>
        <w:tc>
          <w:tcPr>
            <w:tcW w:w="6281" w:type="dxa"/>
          </w:tcPr>
          <w:p w14:paraId="1625C1C4" w14:textId="614568FA" w:rsidR="00137095" w:rsidRPr="005E7E37" w:rsidRDefault="00137095" w:rsidP="00137095">
            <w:pPr>
              <w:rPr>
                <w:rFonts w:ascii="苹方 常规" w:eastAsia="苹方 常规" w:hAnsi="苹方 常规"/>
                <w:color w:val="auto"/>
              </w:rPr>
            </w:pPr>
          </w:p>
        </w:tc>
      </w:tr>
    </w:tbl>
    <w:p w14:paraId="5CE0508F" w14:textId="77777777" w:rsidR="00EA44A7" w:rsidRPr="005E7E37" w:rsidRDefault="00EA44A7" w:rsidP="00EA44A7">
      <w:pPr>
        <w:pStyle w:val="2"/>
        <w:rPr>
          <w:rFonts w:ascii="苹方 常规" w:eastAsia="苹方 常规" w:hAnsi="苹方 常规"/>
          <w:color w:val="auto"/>
        </w:rPr>
      </w:pPr>
      <w:bookmarkStart w:id="14" w:name="_Toc339551042"/>
      <w:bookmarkStart w:id="15" w:name="_Toc427575859"/>
      <w:bookmarkStart w:id="16" w:name="_Toc427575951"/>
      <w:bookmarkStart w:id="17" w:name="_Toc524303074"/>
      <w:r w:rsidRPr="005E7E37">
        <w:rPr>
          <w:rFonts w:ascii="苹方 常规" w:eastAsia="苹方 常规" w:hAnsi="苹方 常规" w:hint="eastAsia"/>
          <w:color w:val="auto"/>
        </w:rPr>
        <w:lastRenderedPageBreak/>
        <w:t>符号约定</w:t>
      </w:r>
      <w:bookmarkEnd w:id="14"/>
      <w:bookmarkEnd w:id="17"/>
    </w:p>
    <w:p w14:paraId="247F6354" w14:textId="77777777" w:rsidR="00EA44A7" w:rsidRPr="005E7E37" w:rsidRDefault="00EA44A7" w:rsidP="00EA44A7">
      <w:pPr>
        <w:pStyle w:val="3"/>
        <w:rPr>
          <w:rFonts w:ascii="苹方 常规" w:eastAsia="苹方 常规" w:hAnsi="苹方 常规"/>
          <w:color w:val="auto"/>
        </w:rPr>
      </w:pPr>
      <w:bookmarkStart w:id="18" w:name="_Toc339551043"/>
      <w:bookmarkStart w:id="19" w:name="_Toc524303075"/>
      <w:r w:rsidRPr="005E7E37">
        <w:rPr>
          <w:rFonts w:ascii="苹方 常规" w:eastAsia="苹方 常规" w:hAnsi="苹方 常规" w:hint="eastAsia"/>
          <w:color w:val="auto"/>
        </w:rPr>
        <w:t>流程图符号约定</w:t>
      </w:r>
      <w:bookmarkEnd w:id="18"/>
      <w:bookmarkEnd w:id="19"/>
    </w:p>
    <w:p w14:paraId="2CABFB9C" w14:textId="312C6CFA" w:rsidR="00EA44A7" w:rsidRPr="005E7E37" w:rsidRDefault="00EA44A7" w:rsidP="00EA44A7">
      <w:pPr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/>
          <w:i/>
          <w:noProof/>
          <w:color w:val="auto"/>
        </w:rPr>
        <w:drawing>
          <wp:inline distT="0" distB="0" distL="0" distR="0" wp14:anchorId="739ECF6F" wp14:editId="2E88D29B">
            <wp:extent cx="6148589" cy="3098800"/>
            <wp:effectExtent l="0" t="0" r="0" b="0"/>
            <wp:docPr id="6" name="图片 6" descr="Macintosh HD:Users:qiansanjun:Downloads:图例规范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Macintosh HD:Users:qiansanjun:Downloads:图例规范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9239" cy="30991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477741" w14:textId="118362B0" w:rsidR="00065994" w:rsidRPr="005E7E37" w:rsidRDefault="009962CC" w:rsidP="000139A7">
      <w:pPr>
        <w:pStyle w:val="1"/>
        <w:rPr>
          <w:rFonts w:ascii="苹方 常规" w:eastAsia="苹方 常规" w:hAnsi="苹方 常规"/>
          <w:color w:val="auto"/>
        </w:rPr>
      </w:pPr>
      <w:bookmarkStart w:id="20" w:name="_Toc524303076"/>
      <w:r w:rsidRPr="005E7E37">
        <w:rPr>
          <w:rFonts w:ascii="苹方 常规" w:eastAsia="苹方 常规" w:hAnsi="苹方 常规" w:hint="eastAsia"/>
          <w:color w:val="auto"/>
        </w:rPr>
        <w:t>产品目标</w:t>
      </w:r>
      <w:bookmarkEnd w:id="15"/>
      <w:bookmarkEnd w:id="16"/>
      <w:bookmarkEnd w:id="20"/>
    </w:p>
    <w:p w14:paraId="44F137B1" w14:textId="44196FF6" w:rsidR="0098526F" w:rsidRPr="005E7E37" w:rsidRDefault="00CA560E" w:rsidP="002D4D70">
      <w:pPr>
        <w:spacing w:after="120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>完成-</w:t>
      </w:r>
      <w:r w:rsidR="007356FF">
        <w:rPr>
          <w:rFonts w:ascii="苹方 常规" w:eastAsia="苹方 常规" w:hAnsi="苹方 常规" w:hint="eastAsia"/>
          <w:color w:val="auto"/>
        </w:rPr>
        <w:t>空间触点</w:t>
      </w:r>
      <w:r w:rsidRPr="005E7E37">
        <w:rPr>
          <w:rFonts w:ascii="苹方 常规" w:eastAsia="苹方 常规" w:hAnsi="苹方 常规" w:hint="eastAsia"/>
          <w:color w:val="auto"/>
        </w:rPr>
        <w:t>功能。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555"/>
        <w:gridCol w:w="6662"/>
      </w:tblGrid>
      <w:tr w:rsidR="00CD7108" w:rsidRPr="005E7E37" w14:paraId="1327B1A4" w14:textId="77777777" w:rsidTr="00A474FA">
        <w:tc>
          <w:tcPr>
            <w:tcW w:w="1555" w:type="dxa"/>
          </w:tcPr>
          <w:p w14:paraId="2AFDB6AD" w14:textId="5C755829" w:rsidR="00A474FA" w:rsidRPr="005E7E37" w:rsidRDefault="00A474FA" w:rsidP="00A474FA">
            <w:pPr>
              <w:spacing w:after="120"/>
              <w:jc w:val="center"/>
              <w:rPr>
                <w:rFonts w:ascii="苹方 常规" w:eastAsia="苹方 常规" w:hAnsi="苹方 常规"/>
                <w:color w:val="auto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</w:rPr>
              <w:t>编号</w:t>
            </w:r>
          </w:p>
        </w:tc>
        <w:tc>
          <w:tcPr>
            <w:tcW w:w="6662" w:type="dxa"/>
          </w:tcPr>
          <w:p w14:paraId="6255DDB7" w14:textId="20E554BC" w:rsidR="00A474FA" w:rsidRPr="005E7E37" w:rsidRDefault="00A474FA" w:rsidP="00A474FA">
            <w:pPr>
              <w:spacing w:after="120"/>
              <w:jc w:val="center"/>
              <w:rPr>
                <w:rFonts w:ascii="苹方 常规" w:eastAsia="苹方 常规" w:hAnsi="苹方 常规"/>
                <w:color w:val="auto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</w:rPr>
              <w:t>功能</w:t>
            </w:r>
          </w:p>
        </w:tc>
      </w:tr>
      <w:tr w:rsidR="00CD7108" w:rsidRPr="005E7E37" w14:paraId="7D089524" w14:textId="77777777" w:rsidTr="00A474FA">
        <w:tc>
          <w:tcPr>
            <w:tcW w:w="1555" w:type="dxa"/>
          </w:tcPr>
          <w:p w14:paraId="74D6933A" w14:textId="6774D30B" w:rsidR="00A474FA" w:rsidRPr="005E7E37" w:rsidRDefault="001F71B9" w:rsidP="002D4D70">
            <w:pPr>
              <w:spacing w:after="120"/>
              <w:rPr>
                <w:rFonts w:ascii="苹方 常规" w:eastAsia="苹方 常规" w:hAnsi="苹方 常规"/>
                <w:color w:val="auto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</w:rPr>
              <w:t>000</w:t>
            </w:r>
            <w:r w:rsidR="003A7A99" w:rsidRPr="005E7E37">
              <w:rPr>
                <w:rFonts w:ascii="苹方 常规" w:eastAsia="苹方 常规" w:hAnsi="苹方 常规" w:hint="eastAsia"/>
                <w:color w:val="auto"/>
              </w:rPr>
              <w:t>1</w:t>
            </w:r>
          </w:p>
        </w:tc>
        <w:tc>
          <w:tcPr>
            <w:tcW w:w="6662" w:type="dxa"/>
          </w:tcPr>
          <w:p w14:paraId="66DB102E" w14:textId="6DEAE33B" w:rsidR="00A474FA" w:rsidRPr="005E7E37" w:rsidRDefault="008B5474" w:rsidP="00A474FA">
            <w:pPr>
              <w:spacing w:after="12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人脸互动</w:t>
            </w:r>
            <w:r w:rsidR="00A474FA" w:rsidRPr="005E7E37">
              <w:rPr>
                <w:rFonts w:ascii="苹方 常规" w:eastAsia="苹方 常规" w:hAnsi="苹方 常规" w:hint="eastAsia"/>
                <w:color w:val="auto"/>
              </w:rPr>
              <w:t>：</w:t>
            </w:r>
            <w:r>
              <w:rPr>
                <w:rFonts w:ascii="苹方 常规" w:eastAsia="苹方 常规" w:hAnsi="苹方 常规" w:hint="eastAsia"/>
                <w:color w:val="auto"/>
              </w:rPr>
              <w:t>利用人脸识别相机输出融合性别、年龄的趣味识别数据，并根据预设规则弹出推荐车型</w:t>
            </w:r>
          </w:p>
        </w:tc>
      </w:tr>
      <w:tr w:rsidR="00CD7108" w:rsidRPr="005E7E37" w14:paraId="332E7DF1" w14:textId="77777777" w:rsidTr="00A474FA">
        <w:tc>
          <w:tcPr>
            <w:tcW w:w="1555" w:type="dxa"/>
          </w:tcPr>
          <w:p w14:paraId="4D4E7D83" w14:textId="07D13321" w:rsidR="00A474FA" w:rsidRPr="005E7E37" w:rsidRDefault="001F71B9" w:rsidP="002D4D70">
            <w:pPr>
              <w:spacing w:after="120"/>
              <w:rPr>
                <w:rFonts w:ascii="苹方 常规" w:eastAsia="苹方 常规" w:hAnsi="苹方 常规"/>
                <w:color w:val="auto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</w:rPr>
              <w:t>000</w:t>
            </w:r>
            <w:r w:rsidR="00BE595A" w:rsidRPr="005E7E37">
              <w:rPr>
                <w:rFonts w:ascii="苹方 常规" w:eastAsia="苹方 常规" w:hAnsi="苹方 常规" w:hint="eastAsia"/>
                <w:color w:val="auto"/>
              </w:rPr>
              <w:t>2</w:t>
            </w:r>
          </w:p>
        </w:tc>
        <w:tc>
          <w:tcPr>
            <w:tcW w:w="6662" w:type="dxa"/>
          </w:tcPr>
          <w:p w14:paraId="5731F91C" w14:textId="0BF9D7E4" w:rsidR="00A474FA" w:rsidRPr="005E7E37" w:rsidRDefault="008B5474" w:rsidP="00141779">
            <w:pPr>
              <w:spacing w:after="12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互动吧台</w:t>
            </w:r>
            <w:r w:rsidR="00A474FA" w:rsidRPr="005E7E37">
              <w:rPr>
                <w:rFonts w:ascii="苹方 常规" w:eastAsia="苹方 常规" w:hAnsi="苹方 常规"/>
                <w:color w:val="auto"/>
              </w:rPr>
              <w:t>：</w:t>
            </w:r>
            <w:r>
              <w:rPr>
                <w:rFonts w:ascii="苹方 常规" w:eastAsia="苹方 常规" w:hAnsi="苹方 常规" w:hint="eastAsia"/>
                <w:color w:val="auto"/>
              </w:rPr>
              <w:t>静默状态播放广宣内容，顾客触碰时显示主菜单，可选择进入趣味游戏或</w:t>
            </w:r>
            <w:r w:rsidR="00AA1CF7">
              <w:rPr>
                <w:rFonts w:ascii="苹方 常规" w:eastAsia="苹方 常规" w:hAnsi="苹方 常规" w:hint="eastAsia"/>
                <w:color w:val="auto"/>
              </w:rPr>
              <w:t>车辆</w:t>
            </w:r>
            <w:proofErr w:type="gramStart"/>
            <w:r>
              <w:rPr>
                <w:rFonts w:ascii="苹方 常规" w:eastAsia="苹方 常规" w:hAnsi="苹方 常规" w:hint="eastAsia"/>
                <w:color w:val="auto"/>
              </w:rPr>
              <w:t>配置器</w:t>
            </w:r>
            <w:proofErr w:type="gramEnd"/>
          </w:p>
        </w:tc>
      </w:tr>
      <w:tr w:rsidR="00CD7108" w:rsidRPr="005E7E37" w14:paraId="1D204059" w14:textId="77777777" w:rsidTr="00A474FA">
        <w:tc>
          <w:tcPr>
            <w:tcW w:w="1555" w:type="dxa"/>
          </w:tcPr>
          <w:p w14:paraId="19A24711" w14:textId="7FA31C33" w:rsidR="00A474FA" w:rsidRPr="005E7E37" w:rsidRDefault="001F71B9" w:rsidP="002D4D70">
            <w:pPr>
              <w:spacing w:after="120"/>
              <w:rPr>
                <w:rFonts w:ascii="苹方 常规" w:eastAsia="苹方 常规" w:hAnsi="苹方 常规"/>
                <w:color w:val="auto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</w:rPr>
              <w:t>00</w:t>
            </w:r>
            <w:r w:rsidR="00BE595A" w:rsidRPr="005E7E37">
              <w:rPr>
                <w:rFonts w:ascii="苹方 常规" w:eastAsia="苹方 常规" w:hAnsi="苹方 常规" w:hint="eastAsia"/>
                <w:color w:val="auto"/>
              </w:rPr>
              <w:t>03</w:t>
            </w:r>
          </w:p>
        </w:tc>
        <w:tc>
          <w:tcPr>
            <w:tcW w:w="6662" w:type="dxa"/>
          </w:tcPr>
          <w:p w14:paraId="018D19B7" w14:textId="3C82BBD0" w:rsidR="0025273D" w:rsidRPr="005E7E37" w:rsidRDefault="008B5474" w:rsidP="005F49DE">
            <w:pPr>
              <w:spacing w:after="12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数字卡台：静默状态播放所在展位车辆相关广宣内容，顾客触摸时显示</w:t>
            </w:r>
            <w:r w:rsidR="00AA1CF7">
              <w:rPr>
                <w:rFonts w:ascii="苹方 常规" w:eastAsia="苹方 常规" w:hAnsi="苹方 常规" w:hint="eastAsia"/>
                <w:color w:val="auto"/>
              </w:rPr>
              <w:t>车辆</w:t>
            </w:r>
            <w:proofErr w:type="gramStart"/>
            <w:r>
              <w:rPr>
                <w:rFonts w:ascii="苹方 常规" w:eastAsia="苹方 常规" w:hAnsi="苹方 常规" w:hint="eastAsia"/>
                <w:color w:val="auto"/>
              </w:rPr>
              <w:t>配置器</w:t>
            </w:r>
            <w:proofErr w:type="gramEnd"/>
          </w:p>
        </w:tc>
      </w:tr>
      <w:tr w:rsidR="00CD7108" w:rsidRPr="005E7E37" w14:paraId="2A258778" w14:textId="77777777" w:rsidTr="00A474FA">
        <w:tc>
          <w:tcPr>
            <w:tcW w:w="1555" w:type="dxa"/>
          </w:tcPr>
          <w:p w14:paraId="79515904" w14:textId="2F7DDEF8" w:rsidR="00A474FA" w:rsidRPr="005E7E37" w:rsidRDefault="001F71B9" w:rsidP="002D4D70">
            <w:pPr>
              <w:spacing w:after="120"/>
              <w:rPr>
                <w:rFonts w:ascii="苹方 常规" w:eastAsia="苹方 常规" w:hAnsi="苹方 常规"/>
                <w:color w:val="auto"/>
              </w:rPr>
            </w:pPr>
            <w:r w:rsidRPr="005E7E37">
              <w:rPr>
                <w:rFonts w:ascii="苹方 常规" w:eastAsia="苹方 常规" w:hAnsi="苹方 常规"/>
                <w:color w:val="auto"/>
              </w:rPr>
              <w:t>00</w:t>
            </w:r>
            <w:r w:rsidR="00BE595A" w:rsidRPr="005E7E37">
              <w:rPr>
                <w:rFonts w:ascii="苹方 常规" w:eastAsia="苹方 常规" w:hAnsi="苹方 常规" w:hint="eastAsia"/>
                <w:color w:val="auto"/>
              </w:rPr>
              <w:t>04</w:t>
            </w:r>
          </w:p>
        </w:tc>
        <w:tc>
          <w:tcPr>
            <w:tcW w:w="6662" w:type="dxa"/>
          </w:tcPr>
          <w:p w14:paraId="40D0ED1F" w14:textId="65501CEA" w:rsidR="00A474FA" w:rsidRPr="005E7E37" w:rsidRDefault="00EF2F84" w:rsidP="00220EDF">
            <w:pPr>
              <w:spacing w:after="12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游戏互动自助售货柜：顾客可通过玩游戏获得宝币，用</w:t>
            </w:r>
            <w:proofErr w:type="gramStart"/>
            <w:r>
              <w:rPr>
                <w:rFonts w:ascii="苹方 常规" w:eastAsia="苹方 常规" w:hAnsi="苹方 常规" w:hint="eastAsia"/>
                <w:color w:val="auto"/>
              </w:rPr>
              <w:t>所得宝币自助</w:t>
            </w:r>
            <w:proofErr w:type="gramEnd"/>
            <w:r>
              <w:rPr>
                <w:rFonts w:ascii="苹方 常规" w:eastAsia="苹方 常规" w:hAnsi="苹方 常规" w:hint="eastAsia"/>
                <w:color w:val="auto"/>
              </w:rPr>
              <w:t>兑换售货柜中的礼品，也可使用个人账户中已有</w:t>
            </w:r>
            <w:proofErr w:type="gramStart"/>
            <w:r>
              <w:rPr>
                <w:rFonts w:ascii="苹方 常规" w:eastAsia="苹方 常规" w:hAnsi="苹方 常规" w:hint="eastAsia"/>
                <w:color w:val="auto"/>
              </w:rPr>
              <w:t>的宝币进</w:t>
            </w:r>
            <w:proofErr w:type="gramEnd"/>
            <w:r>
              <w:rPr>
                <w:rFonts w:ascii="苹方 常规" w:eastAsia="苹方 常规" w:hAnsi="苹方 常规" w:hint="eastAsia"/>
                <w:color w:val="auto"/>
              </w:rPr>
              <w:t>行兑换操作</w:t>
            </w:r>
          </w:p>
        </w:tc>
      </w:tr>
      <w:tr w:rsidR="00CD7108" w:rsidRPr="005E7E37" w14:paraId="59E3B0B2" w14:textId="77777777" w:rsidTr="00A474FA">
        <w:tc>
          <w:tcPr>
            <w:tcW w:w="1555" w:type="dxa"/>
          </w:tcPr>
          <w:p w14:paraId="6A000DE0" w14:textId="1FA83AD6" w:rsidR="00A474FA" w:rsidRPr="005E7E37" w:rsidRDefault="006B6F46" w:rsidP="006B6F46">
            <w:pPr>
              <w:spacing w:after="120"/>
              <w:rPr>
                <w:rFonts w:ascii="苹方 常规" w:eastAsia="苹方 常规" w:hAnsi="苹方 常规"/>
                <w:color w:val="auto"/>
              </w:rPr>
            </w:pPr>
            <w:r w:rsidRPr="005E7E37">
              <w:rPr>
                <w:rFonts w:ascii="苹方 常规" w:eastAsia="苹方 常规" w:hAnsi="苹方 常规"/>
                <w:color w:val="auto"/>
              </w:rPr>
              <w:lastRenderedPageBreak/>
              <w:t>00</w:t>
            </w:r>
            <w:r w:rsidRPr="005E7E37">
              <w:rPr>
                <w:rFonts w:ascii="苹方 常规" w:eastAsia="苹方 常规" w:hAnsi="苹方 常规" w:hint="eastAsia"/>
                <w:color w:val="auto"/>
              </w:rPr>
              <w:t>06</w:t>
            </w:r>
          </w:p>
        </w:tc>
        <w:tc>
          <w:tcPr>
            <w:tcW w:w="6662" w:type="dxa"/>
          </w:tcPr>
          <w:p w14:paraId="1F2141BD" w14:textId="51BC675E" w:rsidR="00A474FA" w:rsidRPr="005E7E37" w:rsidRDefault="00EF2F84" w:rsidP="00A71F3C">
            <w:pPr>
              <w:spacing w:after="12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总经理看板：整合触点、销售及售后数据，</w:t>
            </w:r>
            <w:proofErr w:type="gramStart"/>
            <w:r>
              <w:rPr>
                <w:rFonts w:ascii="苹方 常规" w:eastAsia="苹方 常规" w:hAnsi="苹方 常规" w:hint="eastAsia"/>
                <w:color w:val="auto"/>
              </w:rPr>
              <w:t>做关键</w:t>
            </w:r>
            <w:proofErr w:type="gramEnd"/>
            <w:r>
              <w:rPr>
                <w:rFonts w:ascii="苹方 常规" w:eastAsia="苹方 常规" w:hAnsi="苹方 常规" w:hint="eastAsia"/>
                <w:color w:val="auto"/>
              </w:rPr>
              <w:t>数据呈现，并提供先关数据详情查看</w:t>
            </w:r>
          </w:p>
        </w:tc>
      </w:tr>
      <w:tr w:rsidR="00CD7108" w:rsidRPr="005E7E37" w14:paraId="5DE077FC" w14:textId="77777777" w:rsidTr="00A474FA">
        <w:tc>
          <w:tcPr>
            <w:tcW w:w="1555" w:type="dxa"/>
          </w:tcPr>
          <w:p w14:paraId="0EFE8FFB" w14:textId="13E5F92A" w:rsidR="00A474FA" w:rsidRPr="005E7E37" w:rsidRDefault="001F71B9" w:rsidP="002D4D70">
            <w:pPr>
              <w:spacing w:after="120"/>
              <w:rPr>
                <w:rFonts w:ascii="苹方 常规" w:eastAsia="苹方 常规" w:hAnsi="苹方 常规"/>
                <w:color w:val="auto"/>
              </w:rPr>
            </w:pPr>
            <w:r w:rsidRPr="005E7E37">
              <w:rPr>
                <w:rFonts w:ascii="苹方 常规" w:eastAsia="苹方 常规" w:hAnsi="苹方 常规"/>
                <w:color w:val="auto"/>
              </w:rPr>
              <w:t>00</w:t>
            </w:r>
            <w:r w:rsidR="00D961B1" w:rsidRPr="005E7E37">
              <w:rPr>
                <w:rFonts w:ascii="苹方 常规" w:eastAsia="苹方 常规" w:hAnsi="苹方 常规" w:hint="eastAsia"/>
                <w:color w:val="auto"/>
              </w:rPr>
              <w:t>07</w:t>
            </w:r>
          </w:p>
        </w:tc>
        <w:tc>
          <w:tcPr>
            <w:tcW w:w="6662" w:type="dxa"/>
          </w:tcPr>
          <w:p w14:paraId="56E65890" w14:textId="58551432" w:rsidR="00A474FA" w:rsidRPr="005E7E37" w:rsidRDefault="00EF2F84" w:rsidP="00931DEB">
            <w:pPr>
              <w:spacing w:after="12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信息发布管理：可在远端网页进行信息的编辑、审核及发布，对所属设备进行高效管理</w:t>
            </w:r>
          </w:p>
        </w:tc>
      </w:tr>
    </w:tbl>
    <w:p w14:paraId="47249280" w14:textId="5E5C9CE0" w:rsidR="00820674" w:rsidRPr="005E7E37" w:rsidRDefault="00EB08D4" w:rsidP="00526E3D">
      <w:pPr>
        <w:pStyle w:val="1"/>
        <w:rPr>
          <w:rFonts w:ascii="苹方 常规" w:eastAsia="苹方 常规" w:hAnsi="苹方 常规"/>
          <w:color w:val="auto"/>
        </w:rPr>
      </w:pPr>
      <w:bookmarkStart w:id="21" w:name="_Toc427575860"/>
      <w:bookmarkStart w:id="22" w:name="_Toc427575952"/>
      <w:bookmarkStart w:id="23" w:name="_Toc524303077"/>
      <w:r w:rsidRPr="005E7E37">
        <w:rPr>
          <w:rFonts w:ascii="苹方 常规" w:eastAsia="苹方 常规" w:hAnsi="苹方 常规" w:hint="eastAsia"/>
          <w:color w:val="auto"/>
        </w:rPr>
        <w:t>产品需求</w:t>
      </w:r>
      <w:bookmarkEnd w:id="21"/>
      <w:bookmarkEnd w:id="22"/>
      <w:bookmarkEnd w:id="23"/>
    </w:p>
    <w:p w14:paraId="3DD732FD" w14:textId="63E4821C" w:rsidR="00820674" w:rsidRDefault="00820674" w:rsidP="00BC2701">
      <w:pPr>
        <w:pStyle w:val="2"/>
        <w:rPr>
          <w:rFonts w:ascii="苹方 常规" w:eastAsia="苹方 常规" w:hAnsi="苹方 常规"/>
          <w:color w:val="auto"/>
        </w:rPr>
      </w:pPr>
      <w:bookmarkStart w:id="24" w:name="_Toc427575861"/>
      <w:bookmarkStart w:id="25" w:name="_Toc427575953"/>
      <w:bookmarkStart w:id="26" w:name="_Toc524303078"/>
      <w:r w:rsidRPr="005E7E37">
        <w:rPr>
          <w:rFonts w:ascii="苹方 常规" w:eastAsia="苹方 常规" w:hAnsi="苹方 常规" w:hint="eastAsia"/>
          <w:color w:val="auto"/>
        </w:rPr>
        <w:t>功能汇总</w:t>
      </w:r>
      <w:bookmarkEnd w:id="24"/>
      <w:bookmarkEnd w:id="25"/>
      <w:bookmarkEnd w:id="26"/>
    </w:p>
    <w:tbl>
      <w:tblPr>
        <w:tblStyle w:val="af3"/>
        <w:tblW w:w="5214" w:type="pct"/>
        <w:tblLook w:val="04A0" w:firstRow="1" w:lastRow="0" w:firstColumn="1" w:lastColumn="0" w:noHBand="0" w:noVBand="1"/>
      </w:tblPr>
      <w:tblGrid>
        <w:gridCol w:w="428"/>
        <w:gridCol w:w="1609"/>
        <w:gridCol w:w="1783"/>
        <w:gridCol w:w="3867"/>
        <w:gridCol w:w="952"/>
      </w:tblGrid>
      <w:tr w:rsidR="00CD7108" w:rsidRPr="005E7E37" w14:paraId="04A7B914" w14:textId="602B9425" w:rsidTr="00ED15AF">
        <w:tc>
          <w:tcPr>
            <w:tcW w:w="248" w:type="pct"/>
            <w:shd w:val="clear" w:color="auto" w:fill="D9D9D9" w:themeFill="background1" w:themeFillShade="D9"/>
          </w:tcPr>
          <w:p w14:paraId="7826B306" w14:textId="509284D8" w:rsidR="001A381A" w:rsidRPr="005E7E37" w:rsidRDefault="001A381A" w:rsidP="0081201B">
            <w:pPr>
              <w:spacing w:line="0" w:lineRule="atLeast"/>
              <w:jc w:val="center"/>
              <w:rPr>
                <w:rFonts w:ascii="苹方 常规" w:eastAsia="苹方 常规" w:hAnsi="苹方 常规"/>
                <w:color w:val="auto"/>
                <w:sz w:val="20"/>
                <w:szCs w:val="20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20"/>
                <w:szCs w:val="20"/>
              </w:rPr>
              <w:t>序号</w:t>
            </w:r>
          </w:p>
        </w:tc>
        <w:tc>
          <w:tcPr>
            <w:tcW w:w="931" w:type="pct"/>
            <w:shd w:val="clear" w:color="auto" w:fill="D9D9D9" w:themeFill="background1" w:themeFillShade="D9"/>
          </w:tcPr>
          <w:p w14:paraId="64F58250" w14:textId="77777777" w:rsidR="0081201B" w:rsidRPr="005E7E37" w:rsidRDefault="00B042D7" w:rsidP="0081201B">
            <w:pPr>
              <w:spacing w:line="0" w:lineRule="atLeast"/>
              <w:jc w:val="center"/>
              <w:rPr>
                <w:rFonts w:ascii="苹方 常规" w:eastAsia="苹方 常规" w:hAnsi="苹方 常规"/>
                <w:color w:val="auto"/>
                <w:sz w:val="20"/>
                <w:szCs w:val="20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20"/>
                <w:szCs w:val="20"/>
              </w:rPr>
              <w:t>一级</w:t>
            </w:r>
          </w:p>
          <w:p w14:paraId="60DF0754" w14:textId="3995243C" w:rsidR="001A381A" w:rsidRPr="005E7E37" w:rsidRDefault="00B042D7" w:rsidP="0081201B">
            <w:pPr>
              <w:spacing w:line="0" w:lineRule="atLeast"/>
              <w:jc w:val="center"/>
              <w:rPr>
                <w:rFonts w:ascii="苹方 常规" w:eastAsia="苹方 常规" w:hAnsi="苹方 常规"/>
                <w:color w:val="auto"/>
                <w:sz w:val="20"/>
                <w:szCs w:val="20"/>
              </w:rPr>
            </w:pPr>
            <w:r w:rsidRPr="005E7E37">
              <w:rPr>
                <w:rFonts w:ascii="苹方 常规" w:eastAsia="苹方 常规" w:hAnsi="苹方 常规"/>
                <w:color w:val="auto"/>
                <w:sz w:val="20"/>
                <w:szCs w:val="20"/>
              </w:rPr>
              <w:t>功能</w:t>
            </w:r>
          </w:p>
        </w:tc>
        <w:tc>
          <w:tcPr>
            <w:tcW w:w="1032" w:type="pct"/>
            <w:shd w:val="clear" w:color="auto" w:fill="D9D9D9" w:themeFill="background1" w:themeFillShade="D9"/>
          </w:tcPr>
          <w:p w14:paraId="299BDE3A" w14:textId="77777777" w:rsidR="0081201B" w:rsidRPr="005E7E37" w:rsidRDefault="00B042D7" w:rsidP="0081201B">
            <w:pPr>
              <w:spacing w:line="0" w:lineRule="atLeast"/>
              <w:jc w:val="center"/>
              <w:rPr>
                <w:rFonts w:ascii="苹方 常规" w:eastAsia="苹方 常规" w:hAnsi="苹方 常规"/>
                <w:color w:val="auto"/>
                <w:sz w:val="20"/>
                <w:szCs w:val="20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20"/>
                <w:szCs w:val="20"/>
              </w:rPr>
              <w:t>二级</w:t>
            </w:r>
          </w:p>
          <w:p w14:paraId="7FAEE7AF" w14:textId="5BA91509" w:rsidR="001A381A" w:rsidRPr="005E7E37" w:rsidRDefault="00B042D7" w:rsidP="0081201B">
            <w:pPr>
              <w:spacing w:line="0" w:lineRule="atLeast"/>
              <w:jc w:val="center"/>
              <w:rPr>
                <w:rFonts w:ascii="苹方 常规" w:eastAsia="苹方 常规" w:hAnsi="苹方 常规"/>
                <w:color w:val="auto"/>
                <w:sz w:val="20"/>
                <w:szCs w:val="20"/>
              </w:rPr>
            </w:pPr>
            <w:r w:rsidRPr="005E7E37">
              <w:rPr>
                <w:rFonts w:ascii="苹方 常规" w:eastAsia="苹方 常规" w:hAnsi="苹方 常规"/>
                <w:color w:val="auto"/>
                <w:sz w:val="20"/>
                <w:szCs w:val="20"/>
              </w:rPr>
              <w:t>功能</w:t>
            </w:r>
          </w:p>
        </w:tc>
        <w:tc>
          <w:tcPr>
            <w:tcW w:w="2238" w:type="pct"/>
            <w:shd w:val="clear" w:color="auto" w:fill="D9D9D9" w:themeFill="background1" w:themeFillShade="D9"/>
          </w:tcPr>
          <w:p w14:paraId="32A3528A" w14:textId="237782D8" w:rsidR="001A381A" w:rsidRPr="005E7E37" w:rsidRDefault="001A381A" w:rsidP="0081201B">
            <w:pPr>
              <w:spacing w:line="0" w:lineRule="atLeast"/>
              <w:jc w:val="center"/>
              <w:rPr>
                <w:rFonts w:ascii="苹方 常规" w:eastAsia="苹方 常规" w:hAnsi="苹方 常规"/>
                <w:color w:val="auto"/>
                <w:sz w:val="20"/>
                <w:szCs w:val="20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20"/>
                <w:szCs w:val="20"/>
              </w:rPr>
              <w:t>功能简述</w:t>
            </w:r>
          </w:p>
        </w:tc>
        <w:tc>
          <w:tcPr>
            <w:tcW w:w="551" w:type="pct"/>
            <w:shd w:val="clear" w:color="auto" w:fill="D9D9D9" w:themeFill="background1" w:themeFillShade="D9"/>
          </w:tcPr>
          <w:p w14:paraId="02DF325A" w14:textId="3233498C" w:rsidR="001A381A" w:rsidRPr="005E7E37" w:rsidRDefault="001A381A" w:rsidP="0081201B">
            <w:pPr>
              <w:spacing w:line="0" w:lineRule="atLeast"/>
              <w:jc w:val="center"/>
              <w:rPr>
                <w:rFonts w:ascii="苹方 常规" w:eastAsia="苹方 常规" w:hAnsi="苹方 常规"/>
                <w:color w:val="auto"/>
                <w:sz w:val="20"/>
                <w:szCs w:val="20"/>
              </w:rPr>
            </w:pPr>
            <w:r w:rsidRPr="005E7E37">
              <w:rPr>
                <w:rFonts w:ascii="苹方 常规" w:eastAsia="苹方 常规" w:hAnsi="苹方 常规"/>
                <w:color w:val="auto"/>
                <w:sz w:val="20"/>
                <w:szCs w:val="20"/>
              </w:rPr>
              <w:t>优先级</w:t>
            </w:r>
          </w:p>
        </w:tc>
      </w:tr>
      <w:tr w:rsidR="00CD7108" w:rsidRPr="005E7E37" w14:paraId="21A29726" w14:textId="77777777" w:rsidTr="00ED15AF">
        <w:tc>
          <w:tcPr>
            <w:tcW w:w="248" w:type="pct"/>
            <w:vAlign w:val="center"/>
          </w:tcPr>
          <w:p w14:paraId="2B5D4186" w14:textId="758D54F5" w:rsidR="00051A9C" w:rsidRPr="005E7E37" w:rsidRDefault="00051A9C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1</w:t>
            </w:r>
          </w:p>
        </w:tc>
        <w:tc>
          <w:tcPr>
            <w:tcW w:w="931" w:type="pct"/>
            <w:vMerge w:val="restart"/>
            <w:vAlign w:val="center"/>
          </w:tcPr>
          <w:p w14:paraId="7BDD8294" w14:textId="3C82DF1B" w:rsidR="00051A9C" w:rsidRPr="005E7E37" w:rsidRDefault="00EF2F84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人脸互动</w:t>
            </w:r>
          </w:p>
          <w:p w14:paraId="33A76C6D" w14:textId="71835296" w:rsidR="00051A9C" w:rsidRPr="005E7E37" w:rsidRDefault="00051A9C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01</w:t>
            </w:r>
          </w:p>
        </w:tc>
        <w:tc>
          <w:tcPr>
            <w:tcW w:w="1032" w:type="pct"/>
            <w:vAlign w:val="center"/>
          </w:tcPr>
          <w:p w14:paraId="7CDDC6F7" w14:textId="4F28A4A1" w:rsidR="00051A9C" w:rsidRPr="005E7E37" w:rsidRDefault="004157A7" w:rsidP="00F448DA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人脸属性输出</w:t>
            </w:r>
          </w:p>
          <w:p w14:paraId="38F754A9" w14:textId="560433AF" w:rsidR="00051A9C" w:rsidRPr="005E7E37" w:rsidRDefault="00051A9C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/>
                <w:color w:val="auto"/>
                <w:sz w:val="18"/>
                <w:szCs w:val="18"/>
              </w:rPr>
              <w:t>0</w:t>
            </w: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1</w:t>
            </w:r>
            <w:r w:rsidRPr="005E7E37">
              <w:rPr>
                <w:rFonts w:ascii="苹方 常规" w:eastAsia="苹方 常规" w:hAnsi="苹方 常规"/>
                <w:color w:val="auto"/>
                <w:sz w:val="18"/>
                <w:szCs w:val="18"/>
              </w:rPr>
              <w:t>-01</w:t>
            </w:r>
          </w:p>
        </w:tc>
        <w:tc>
          <w:tcPr>
            <w:tcW w:w="2238" w:type="pct"/>
          </w:tcPr>
          <w:p w14:paraId="0377A0AE" w14:textId="7DDD0BC5" w:rsidR="00051A9C" w:rsidRPr="005E7E37" w:rsidRDefault="007063AB" w:rsidP="00BC3F24">
            <w:pPr>
              <w:spacing w:after="120"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人脸识别相机识别人脸，数据基于性别及年龄的趣味分析结果</w:t>
            </w:r>
          </w:p>
        </w:tc>
        <w:tc>
          <w:tcPr>
            <w:tcW w:w="551" w:type="pct"/>
          </w:tcPr>
          <w:p w14:paraId="1F5BD90D" w14:textId="264898E5" w:rsidR="00051A9C" w:rsidRPr="005E7E37" w:rsidRDefault="005722A8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高</w:t>
            </w:r>
          </w:p>
        </w:tc>
      </w:tr>
      <w:tr w:rsidR="00CD7108" w:rsidRPr="005E7E37" w14:paraId="62081231" w14:textId="77777777" w:rsidTr="00ED15AF">
        <w:tc>
          <w:tcPr>
            <w:tcW w:w="248" w:type="pct"/>
            <w:vAlign w:val="center"/>
          </w:tcPr>
          <w:p w14:paraId="6DF66252" w14:textId="59BC34DA" w:rsidR="00051A9C" w:rsidRPr="005E7E37" w:rsidRDefault="00492760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2</w:t>
            </w:r>
          </w:p>
        </w:tc>
        <w:tc>
          <w:tcPr>
            <w:tcW w:w="931" w:type="pct"/>
            <w:vMerge/>
            <w:vAlign w:val="center"/>
          </w:tcPr>
          <w:p w14:paraId="2026C5B9" w14:textId="77777777" w:rsidR="00051A9C" w:rsidRPr="005E7E37" w:rsidRDefault="00051A9C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</w:p>
        </w:tc>
        <w:tc>
          <w:tcPr>
            <w:tcW w:w="1032" w:type="pct"/>
            <w:vAlign w:val="center"/>
          </w:tcPr>
          <w:p w14:paraId="250AF44C" w14:textId="3F37E383" w:rsidR="00051A9C" w:rsidRPr="005E7E37" w:rsidRDefault="004157A7" w:rsidP="00F448DA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车型推荐</w:t>
            </w:r>
          </w:p>
          <w:p w14:paraId="0A7C0D45" w14:textId="7A3FAFB1" w:rsidR="00051A9C" w:rsidRPr="005E7E37" w:rsidRDefault="00051A9C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/>
                <w:color w:val="auto"/>
                <w:sz w:val="18"/>
                <w:szCs w:val="18"/>
              </w:rPr>
              <w:t>0</w:t>
            </w: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1</w:t>
            </w:r>
            <w:r w:rsidRPr="005E7E37">
              <w:rPr>
                <w:rFonts w:ascii="苹方 常规" w:eastAsia="苹方 常规" w:hAnsi="苹方 常规"/>
                <w:color w:val="auto"/>
                <w:sz w:val="18"/>
                <w:szCs w:val="18"/>
              </w:rPr>
              <w:t>-0</w:t>
            </w: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2</w:t>
            </w:r>
          </w:p>
        </w:tc>
        <w:tc>
          <w:tcPr>
            <w:tcW w:w="2238" w:type="pct"/>
          </w:tcPr>
          <w:p w14:paraId="5415D958" w14:textId="3847DDAE" w:rsidR="00051A9C" w:rsidRPr="005E7E37" w:rsidRDefault="007063AB" w:rsidP="00BC3F24">
            <w:pPr>
              <w:spacing w:after="120"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根据预设条件，弹出推荐车型图片</w:t>
            </w:r>
          </w:p>
        </w:tc>
        <w:tc>
          <w:tcPr>
            <w:tcW w:w="551" w:type="pct"/>
          </w:tcPr>
          <w:p w14:paraId="653FF788" w14:textId="0893B50F" w:rsidR="00051A9C" w:rsidRPr="005E7E37" w:rsidRDefault="005722A8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高</w:t>
            </w:r>
          </w:p>
        </w:tc>
      </w:tr>
      <w:tr w:rsidR="005722A8" w:rsidRPr="005E7E37" w14:paraId="42DC75A1" w14:textId="77777777" w:rsidTr="00ED15AF">
        <w:tc>
          <w:tcPr>
            <w:tcW w:w="248" w:type="pct"/>
            <w:vAlign w:val="center"/>
          </w:tcPr>
          <w:p w14:paraId="560FD1D2" w14:textId="70D4608D" w:rsidR="005722A8" w:rsidRPr="005E7E37" w:rsidRDefault="005722A8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3</w:t>
            </w:r>
          </w:p>
        </w:tc>
        <w:tc>
          <w:tcPr>
            <w:tcW w:w="931" w:type="pct"/>
            <w:vMerge w:val="restart"/>
            <w:vAlign w:val="center"/>
          </w:tcPr>
          <w:p w14:paraId="4FCCA803" w14:textId="30D19D6B" w:rsidR="005722A8" w:rsidRPr="005E7E37" w:rsidRDefault="005722A8" w:rsidP="0036600B">
            <w:pPr>
              <w:spacing w:line="0" w:lineRule="atLeast"/>
              <w:jc w:val="lef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互动吧台</w:t>
            </w:r>
          </w:p>
          <w:p w14:paraId="37F14BB8" w14:textId="78440173" w:rsidR="005722A8" w:rsidRPr="005E7E37" w:rsidRDefault="005722A8" w:rsidP="0006115A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02</w:t>
            </w:r>
          </w:p>
        </w:tc>
        <w:tc>
          <w:tcPr>
            <w:tcW w:w="1032" w:type="pct"/>
            <w:vAlign w:val="center"/>
          </w:tcPr>
          <w:p w14:paraId="5C50D56C" w14:textId="69CBF1AA" w:rsidR="005722A8" w:rsidRPr="005E7E37" w:rsidRDefault="005722A8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广宣播放</w:t>
            </w:r>
          </w:p>
          <w:p w14:paraId="3EF290EF" w14:textId="63F88532" w:rsidR="005722A8" w:rsidRPr="005E7E37" w:rsidRDefault="005722A8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/>
                <w:color w:val="auto"/>
                <w:sz w:val="18"/>
                <w:szCs w:val="18"/>
              </w:rPr>
              <w:t>0</w:t>
            </w: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2</w:t>
            </w:r>
            <w:r w:rsidRPr="005E7E37">
              <w:rPr>
                <w:rFonts w:ascii="苹方 常规" w:eastAsia="苹方 常规" w:hAnsi="苹方 常规"/>
                <w:color w:val="auto"/>
                <w:sz w:val="18"/>
                <w:szCs w:val="18"/>
              </w:rPr>
              <w:t>-01</w:t>
            </w:r>
          </w:p>
        </w:tc>
        <w:tc>
          <w:tcPr>
            <w:tcW w:w="2238" w:type="pct"/>
          </w:tcPr>
          <w:p w14:paraId="7AAEF86A" w14:textId="29E60C60" w:rsidR="005722A8" w:rsidRPr="005E7E37" w:rsidRDefault="007063AB" w:rsidP="00F871C8">
            <w:pPr>
              <w:spacing w:after="120"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静默状态（无人操作）时，播放由信息发布管理端下发的广</w:t>
            </w:r>
            <w:proofErr w:type="gramStart"/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宣内容</w:t>
            </w:r>
            <w:proofErr w:type="gramEnd"/>
          </w:p>
        </w:tc>
        <w:tc>
          <w:tcPr>
            <w:tcW w:w="551" w:type="pct"/>
          </w:tcPr>
          <w:p w14:paraId="257CE150" w14:textId="089A8ADC" w:rsidR="005722A8" w:rsidRPr="005E7E37" w:rsidRDefault="005722A8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高</w:t>
            </w:r>
          </w:p>
        </w:tc>
      </w:tr>
      <w:tr w:rsidR="005722A8" w:rsidRPr="005E7E37" w14:paraId="14EE696E" w14:textId="479B512E" w:rsidTr="00ED15AF">
        <w:tc>
          <w:tcPr>
            <w:tcW w:w="248" w:type="pct"/>
            <w:vAlign w:val="center"/>
          </w:tcPr>
          <w:p w14:paraId="52F8B6D6" w14:textId="047698E9" w:rsidR="005722A8" w:rsidRPr="005E7E37" w:rsidRDefault="005722A8" w:rsidP="0036600B">
            <w:pPr>
              <w:spacing w:line="0" w:lineRule="atLeast"/>
              <w:jc w:val="lef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4</w:t>
            </w:r>
          </w:p>
        </w:tc>
        <w:tc>
          <w:tcPr>
            <w:tcW w:w="931" w:type="pct"/>
            <w:vMerge/>
            <w:vAlign w:val="center"/>
          </w:tcPr>
          <w:p w14:paraId="2A42839A" w14:textId="3EA4B551" w:rsidR="005722A8" w:rsidRPr="005E7E37" w:rsidRDefault="005722A8" w:rsidP="0036600B">
            <w:pPr>
              <w:spacing w:line="0" w:lineRule="atLeast"/>
              <w:jc w:val="lef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</w:p>
        </w:tc>
        <w:tc>
          <w:tcPr>
            <w:tcW w:w="1032" w:type="pct"/>
            <w:vAlign w:val="center"/>
          </w:tcPr>
          <w:p w14:paraId="7A5D2B0C" w14:textId="77777777" w:rsidR="005722A8" w:rsidRPr="005E7E37" w:rsidRDefault="005722A8" w:rsidP="005722A8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趣味游戏</w:t>
            </w:r>
          </w:p>
          <w:p w14:paraId="2A8B1798" w14:textId="6BFF41D2" w:rsidR="005722A8" w:rsidRPr="005E7E37" w:rsidRDefault="005722A8" w:rsidP="005722A8">
            <w:pPr>
              <w:spacing w:line="0" w:lineRule="atLeast"/>
              <w:jc w:val="lef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/>
                <w:color w:val="auto"/>
                <w:sz w:val="18"/>
                <w:szCs w:val="18"/>
              </w:rPr>
              <w:t>0</w:t>
            </w: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2</w:t>
            </w:r>
            <w:r w:rsidRPr="005E7E37">
              <w:rPr>
                <w:rFonts w:ascii="苹方 常规" w:eastAsia="苹方 常规" w:hAnsi="苹方 常规"/>
                <w:color w:val="auto"/>
                <w:sz w:val="18"/>
                <w:szCs w:val="18"/>
              </w:rPr>
              <w:t>-0</w:t>
            </w:r>
            <w:r>
              <w:rPr>
                <w:rFonts w:ascii="苹方 常规" w:eastAsia="苹方 常规" w:hAnsi="苹方 常规"/>
                <w:color w:val="auto"/>
                <w:sz w:val="18"/>
                <w:szCs w:val="18"/>
              </w:rPr>
              <w:t>2</w:t>
            </w:r>
          </w:p>
        </w:tc>
        <w:tc>
          <w:tcPr>
            <w:tcW w:w="2238" w:type="pct"/>
          </w:tcPr>
          <w:p w14:paraId="3514F29E" w14:textId="67DDB3BD" w:rsidR="005722A8" w:rsidRPr="005E7E37" w:rsidRDefault="007063AB" w:rsidP="0036600B">
            <w:pPr>
              <w:spacing w:after="120" w:line="0" w:lineRule="atLeast"/>
              <w:jc w:val="lef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通过点击主页的趣味游戏选项，进入画车游戏，游戏可</w:t>
            </w:r>
            <w:proofErr w:type="gramStart"/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获得宝币</w:t>
            </w:r>
            <w:proofErr w:type="gramEnd"/>
          </w:p>
        </w:tc>
        <w:tc>
          <w:tcPr>
            <w:tcW w:w="551" w:type="pct"/>
          </w:tcPr>
          <w:p w14:paraId="2C862B2E" w14:textId="327FE935" w:rsidR="005722A8" w:rsidRPr="005E7E37" w:rsidRDefault="005722A8" w:rsidP="0036600B">
            <w:pPr>
              <w:spacing w:line="0" w:lineRule="atLeast"/>
              <w:jc w:val="lef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高</w:t>
            </w:r>
          </w:p>
        </w:tc>
      </w:tr>
      <w:tr w:rsidR="005722A8" w:rsidRPr="005E7E37" w14:paraId="6D575958" w14:textId="77777777" w:rsidTr="00ED15AF">
        <w:tc>
          <w:tcPr>
            <w:tcW w:w="248" w:type="pct"/>
            <w:vAlign w:val="center"/>
          </w:tcPr>
          <w:p w14:paraId="6C67E495" w14:textId="510602BB" w:rsidR="005722A8" w:rsidRPr="005E7E37" w:rsidRDefault="005722A8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5</w:t>
            </w:r>
          </w:p>
        </w:tc>
        <w:tc>
          <w:tcPr>
            <w:tcW w:w="931" w:type="pct"/>
            <w:vMerge/>
            <w:vAlign w:val="center"/>
          </w:tcPr>
          <w:p w14:paraId="68B92170" w14:textId="77777777" w:rsidR="005722A8" w:rsidRPr="005E7E37" w:rsidRDefault="005722A8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</w:p>
        </w:tc>
        <w:tc>
          <w:tcPr>
            <w:tcW w:w="1032" w:type="pct"/>
            <w:vAlign w:val="center"/>
          </w:tcPr>
          <w:p w14:paraId="391DCD2F" w14:textId="7531A5CB" w:rsidR="005722A8" w:rsidRPr="005E7E37" w:rsidRDefault="00EB1B2C" w:rsidP="005722A8">
            <w:pPr>
              <w:spacing w:line="0" w:lineRule="atLeast"/>
              <w:jc w:val="lef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车辆</w:t>
            </w:r>
            <w:r w:rsidR="005722A8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配置器</w:t>
            </w:r>
            <w:r w:rsidR="007063AB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（T</w:t>
            </w:r>
            <w:r w:rsidR="007063AB">
              <w:rPr>
                <w:rFonts w:ascii="苹方 常规" w:eastAsia="苹方 常规" w:hAnsi="苹方 常规"/>
                <w:color w:val="auto"/>
                <w:sz w:val="18"/>
                <w:szCs w:val="18"/>
              </w:rPr>
              <w:t>C</w:t>
            </w:r>
            <w:r w:rsidR="007063AB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）</w:t>
            </w:r>
          </w:p>
          <w:p w14:paraId="2144A287" w14:textId="51F70F16" w:rsidR="005722A8" w:rsidRDefault="005722A8" w:rsidP="005722A8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/>
                <w:color w:val="auto"/>
                <w:sz w:val="18"/>
                <w:szCs w:val="18"/>
              </w:rPr>
              <w:t>0</w:t>
            </w: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2</w:t>
            </w:r>
            <w:r w:rsidRPr="005E7E37">
              <w:rPr>
                <w:rFonts w:ascii="苹方 常规" w:eastAsia="苹方 常规" w:hAnsi="苹方 常规"/>
                <w:color w:val="auto"/>
                <w:sz w:val="18"/>
                <w:szCs w:val="18"/>
              </w:rPr>
              <w:t>-0</w:t>
            </w:r>
            <w:r>
              <w:rPr>
                <w:rFonts w:ascii="苹方 常规" w:eastAsia="苹方 常规" w:hAnsi="苹方 常规"/>
                <w:color w:val="auto"/>
                <w:sz w:val="18"/>
                <w:szCs w:val="18"/>
              </w:rPr>
              <w:t>3</w:t>
            </w:r>
          </w:p>
        </w:tc>
        <w:tc>
          <w:tcPr>
            <w:tcW w:w="2238" w:type="pct"/>
          </w:tcPr>
          <w:p w14:paraId="611BCA8A" w14:textId="7870EA84" w:rsidR="005722A8" w:rsidRPr="005E7E37" w:rsidRDefault="007063AB" w:rsidP="0036600B">
            <w:pPr>
              <w:spacing w:after="120"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通过点击主页的</w:t>
            </w:r>
            <w:r w:rsidR="00ED15AF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车辆</w:t>
            </w:r>
            <w:proofErr w:type="gramStart"/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配置器</w:t>
            </w:r>
            <w:proofErr w:type="gramEnd"/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选项，进入车型配置器</w:t>
            </w:r>
            <w:r w:rsidR="00ED15AF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，由T</w:t>
            </w:r>
            <w:r w:rsidR="00ED15AF">
              <w:rPr>
                <w:rFonts w:ascii="苹方 常规" w:eastAsia="苹方 常规" w:hAnsi="苹方 常规"/>
                <w:color w:val="auto"/>
                <w:sz w:val="18"/>
                <w:szCs w:val="18"/>
              </w:rPr>
              <w:t>C</w:t>
            </w:r>
            <w:r w:rsidR="00ED15AF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负责开发</w:t>
            </w:r>
          </w:p>
        </w:tc>
        <w:tc>
          <w:tcPr>
            <w:tcW w:w="551" w:type="pct"/>
          </w:tcPr>
          <w:p w14:paraId="02360480" w14:textId="2595B9B2" w:rsidR="005722A8" w:rsidRPr="005E7E37" w:rsidRDefault="005722A8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高</w:t>
            </w:r>
          </w:p>
        </w:tc>
      </w:tr>
      <w:tr w:rsidR="005722A8" w:rsidRPr="005E7E37" w14:paraId="77E8CC91" w14:textId="77777777" w:rsidTr="00ED15AF">
        <w:tc>
          <w:tcPr>
            <w:tcW w:w="248" w:type="pct"/>
            <w:vAlign w:val="center"/>
          </w:tcPr>
          <w:p w14:paraId="67F3A158" w14:textId="19359DD0" w:rsidR="005722A8" w:rsidRPr="005E7E37" w:rsidRDefault="005722A8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6</w:t>
            </w:r>
          </w:p>
        </w:tc>
        <w:tc>
          <w:tcPr>
            <w:tcW w:w="931" w:type="pct"/>
            <w:vMerge w:val="restart"/>
            <w:vAlign w:val="center"/>
          </w:tcPr>
          <w:p w14:paraId="6553FC4E" w14:textId="3D23CC9C" w:rsidR="005722A8" w:rsidRPr="005E7E37" w:rsidRDefault="005722A8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数字卡台</w:t>
            </w:r>
          </w:p>
          <w:p w14:paraId="08819FC3" w14:textId="2EA0A5AF" w:rsidR="005722A8" w:rsidRPr="005E7E37" w:rsidRDefault="005722A8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03</w:t>
            </w:r>
          </w:p>
        </w:tc>
        <w:tc>
          <w:tcPr>
            <w:tcW w:w="1032" w:type="pct"/>
            <w:vAlign w:val="center"/>
          </w:tcPr>
          <w:p w14:paraId="28A437F5" w14:textId="3CDE3B5B" w:rsidR="005722A8" w:rsidRPr="005E7E37" w:rsidRDefault="005722A8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广宣播放</w:t>
            </w:r>
          </w:p>
          <w:p w14:paraId="6FDAB9CE" w14:textId="640104DC" w:rsidR="005722A8" w:rsidRPr="005E7E37" w:rsidRDefault="005722A8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03-01</w:t>
            </w:r>
          </w:p>
        </w:tc>
        <w:tc>
          <w:tcPr>
            <w:tcW w:w="2238" w:type="pct"/>
          </w:tcPr>
          <w:p w14:paraId="3516F5FE" w14:textId="6136AC38" w:rsidR="005722A8" w:rsidRPr="005E7E37" w:rsidRDefault="00ED15AF" w:rsidP="00970994">
            <w:pPr>
              <w:spacing w:after="120"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静默状态（无人操作）下，播放由信息发布管理端下发的广宣内容，内容与所在展位相关联</w:t>
            </w:r>
          </w:p>
        </w:tc>
        <w:tc>
          <w:tcPr>
            <w:tcW w:w="551" w:type="pct"/>
          </w:tcPr>
          <w:p w14:paraId="4CE7E92A" w14:textId="766FDB9B" w:rsidR="005722A8" w:rsidRPr="005E7E37" w:rsidRDefault="005722A8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高</w:t>
            </w:r>
          </w:p>
        </w:tc>
      </w:tr>
      <w:tr w:rsidR="005722A8" w:rsidRPr="005E7E37" w14:paraId="4D8B9CF0" w14:textId="77777777" w:rsidTr="00ED15AF">
        <w:tc>
          <w:tcPr>
            <w:tcW w:w="248" w:type="pct"/>
            <w:vAlign w:val="center"/>
          </w:tcPr>
          <w:p w14:paraId="5B9F566E" w14:textId="38F3F9A6" w:rsidR="005722A8" w:rsidRPr="005E7E37" w:rsidRDefault="005722A8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7</w:t>
            </w:r>
          </w:p>
        </w:tc>
        <w:tc>
          <w:tcPr>
            <w:tcW w:w="931" w:type="pct"/>
            <w:vMerge/>
            <w:vAlign w:val="center"/>
          </w:tcPr>
          <w:p w14:paraId="0AC39873" w14:textId="77777777" w:rsidR="005722A8" w:rsidRDefault="005722A8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</w:p>
        </w:tc>
        <w:tc>
          <w:tcPr>
            <w:tcW w:w="1032" w:type="pct"/>
            <w:vAlign w:val="center"/>
          </w:tcPr>
          <w:p w14:paraId="3038A5E1" w14:textId="48B03E56" w:rsidR="005722A8" w:rsidRDefault="00EB1B2C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车辆</w:t>
            </w:r>
            <w:r w:rsidR="005722A8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配置器</w:t>
            </w:r>
            <w:r w:rsidR="007063AB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（T</w:t>
            </w:r>
            <w:r w:rsidR="007063AB">
              <w:rPr>
                <w:rFonts w:ascii="苹方 常规" w:eastAsia="苹方 常规" w:hAnsi="苹方 常规"/>
                <w:color w:val="auto"/>
                <w:sz w:val="18"/>
                <w:szCs w:val="18"/>
              </w:rPr>
              <w:t>C</w:t>
            </w:r>
            <w:r w:rsidR="007063AB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）</w:t>
            </w:r>
          </w:p>
          <w:p w14:paraId="0CBC2921" w14:textId="16916BE2" w:rsidR="005722A8" w:rsidRPr="005E7E37" w:rsidRDefault="005722A8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0</w:t>
            </w:r>
            <w:r>
              <w:rPr>
                <w:rFonts w:ascii="苹方 常规" w:eastAsia="苹方 常规" w:hAnsi="苹方 常规"/>
                <w:color w:val="auto"/>
                <w:sz w:val="18"/>
                <w:szCs w:val="18"/>
              </w:rPr>
              <w:t>3</w:t>
            </w: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-</w:t>
            </w:r>
            <w:r>
              <w:rPr>
                <w:rFonts w:ascii="苹方 常规" w:eastAsia="苹方 常规" w:hAnsi="苹方 常规"/>
                <w:color w:val="auto"/>
                <w:sz w:val="18"/>
                <w:szCs w:val="18"/>
              </w:rPr>
              <w:t>02</w:t>
            </w:r>
          </w:p>
        </w:tc>
        <w:tc>
          <w:tcPr>
            <w:tcW w:w="2238" w:type="pct"/>
          </w:tcPr>
          <w:p w14:paraId="2982970E" w14:textId="29CE5ECC" w:rsidR="005722A8" w:rsidRPr="005E7E37" w:rsidRDefault="00ED15AF" w:rsidP="00970994">
            <w:pPr>
              <w:spacing w:after="120"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屏幕被触摸时广</w:t>
            </w:r>
            <w:proofErr w:type="gramStart"/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宣内容</w:t>
            </w:r>
            <w:proofErr w:type="gramEnd"/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消失，展示车辆</w:t>
            </w:r>
            <w:proofErr w:type="gramStart"/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配置</w:t>
            </w:r>
            <w:proofErr w:type="gramEnd"/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器画面，由T</w:t>
            </w:r>
            <w:r>
              <w:rPr>
                <w:rFonts w:ascii="苹方 常规" w:eastAsia="苹方 常规" w:hAnsi="苹方 常规"/>
                <w:color w:val="auto"/>
                <w:sz w:val="18"/>
                <w:szCs w:val="18"/>
              </w:rPr>
              <w:t>C</w:t>
            </w: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负责开发</w:t>
            </w:r>
          </w:p>
        </w:tc>
        <w:tc>
          <w:tcPr>
            <w:tcW w:w="551" w:type="pct"/>
          </w:tcPr>
          <w:p w14:paraId="11E9B32E" w14:textId="1FD87157" w:rsidR="005722A8" w:rsidRPr="005E7E37" w:rsidRDefault="00ED15AF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高</w:t>
            </w:r>
          </w:p>
        </w:tc>
      </w:tr>
      <w:tr w:rsidR="007063AB" w:rsidRPr="005E7E37" w14:paraId="2D0AF8A3" w14:textId="77777777" w:rsidTr="00ED15AF">
        <w:tc>
          <w:tcPr>
            <w:tcW w:w="248" w:type="pct"/>
            <w:vAlign w:val="center"/>
          </w:tcPr>
          <w:p w14:paraId="6C121582" w14:textId="592D3D52" w:rsidR="007063AB" w:rsidRPr="005E7E37" w:rsidRDefault="007063AB" w:rsidP="0036600B">
            <w:pPr>
              <w:spacing w:line="0" w:lineRule="atLeast"/>
              <w:jc w:val="lef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8</w:t>
            </w:r>
          </w:p>
        </w:tc>
        <w:tc>
          <w:tcPr>
            <w:tcW w:w="931" w:type="pct"/>
            <w:vMerge w:val="restart"/>
            <w:vAlign w:val="center"/>
          </w:tcPr>
          <w:p w14:paraId="69A3AB72" w14:textId="77777777" w:rsidR="007063AB" w:rsidRDefault="007063AB" w:rsidP="0036600B">
            <w:pPr>
              <w:spacing w:line="0" w:lineRule="atLeast"/>
              <w:jc w:val="lef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 xml:space="preserve">游戏互动自助售货柜 </w:t>
            </w:r>
          </w:p>
          <w:p w14:paraId="0CCFFBEA" w14:textId="7129BF7A" w:rsidR="007063AB" w:rsidRPr="005E7E37" w:rsidRDefault="007063AB" w:rsidP="0036600B">
            <w:pPr>
              <w:spacing w:line="0" w:lineRule="atLeast"/>
              <w:jc w:val="lef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04</w:t>
            </w:r>
          </w:p>
        </w:tc>
        <w:tc>
          <w:tcPr>
            <w:tcW w:w="1032" w:type="pct"/>
            <w:vAlign w:val="center"/>
          </w:tcPr>
          <w:p w14:paraId="2499A221" w14:textId="7BD88DA7" w:rsidR="007063AB" w:rsidRPr="005E7E37" w:rsidRDefault="007063AB" w:rsidP="00CA4E21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趣味游戏</w:t>
            </w:r>
          </w:p>
          <w:p w14:paraId="21FFF1D6" w14:textId="0D9FC173" w:rsidR="007063AB" w:rsidRPr="005E7E37" w:rsidRDefault="007063AB" w:rsidP="00CA4E21">
            <w:pPr>
              <w:spacing w:line="0" w:lineRule="atLeast"/>
              <w:jc w:val="lef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04-01</w:t>
            </w:r>
          </w:p>
        </w:tc>
        <w:tc>
          <w:tcPr>
            <w:tcW w:w="2238" w:type="pct"/>
          </w:tcPr>
          <w:p w14:paraId="72ED7090" w14:textId="6E1A7910" w:rsidR="007063AB" w:rsidRPr="005E7E37" w:rsidRDefault="00ED15AF" w:rsidP="00490DCF">
            <w:pPr>
              <w:spacing w:after="120" w:line="0" w:lineRule="atLeast"/>
              <w:jc w:val="lef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点击趣味游戏弹出登录二维码，扫描后开始游戏，游戏可获得</w:t>
            </w:r>
            <w:proofErr w:type="gramStart"/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宝币用于</w:t>
            </w:r>
            <w:proofErr w:type="gramEnd"/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兑换礼品</w:t>
            </w:r>
          </w:p>
        </w:tc>
        <w:tc>
          <w:tcPr>
            <w:tcW w:w="551" w:type="pct"/>
          </w:tcPr>
          <w:p w14:paraId="1A042BA4" w14:textId="3C48D101" w:rsidR="007063AB" w:rsidRPr="005E7E37" w:rsidRDefault="007063AB" w:rsidP="0036600B">
            <w:pPr>
              <w:spacing w:line="0" w:lineRule="atLeast"/>
              <w:jc w:val="lef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高</w:t>
            </w:r>
          </w:p>
        </w:tc>
      </w:tr>
      <w:tr w:rsidR="007063AB" w:rsidRPr="005E7E37" w14:paraId="00632E74" w14:textId="77777777" w:rsidTr="00ED15AF">
        <w:tc>
          <w:tcPr>
            <w:tcW w:w="248" w:type="pct"/>
            <w:vAlign w:val="center"/>
          </w:tcPr>
          <w:p w14:paraId="6648FD26" w14:textId="4824C6E3" w:rsidR="007063AB" w:rsidRDefault="007063AB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9</w:t>
            </w:r>
          </w:p>
        </w:tc>
        <w:tc>
          <w:tcPr>
            <w:tcW w:w="931" w:type="pct"/>
            <w:vMerge/>
            <w:vAlign w:val="center"/>
          </w:tcPr>
          <w:p w14:paraId="1924885A" w14:textId="77777777" w:rsidR="007063AB" w:rsidRDefault="007063AB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</w:p>
        </w:tc>
        <w:tc>
          <w:tcPr>
            <w:tcW w:w="1032" w:type="pct"/>
            <w:vAlign w:val="center"/>
          </w:tcPr>
          <w:p w14:paraId="48C1B800" w14:textId="77777777" w:rsidR="007063AB" w:rsidRDefault="007063AB" w:rsidP="00CA4E21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proofErr w:type="gramStart"/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宝币兑换</w:t>
            </w:r>
            <w:proofErr w:type="gramEnd"/>
          </w:p>
          <w:p w14:paraId="298FAD9A" w14:textId="77490A80" w:rsidR="007063AB" w:rsidRDefault="007063AB" w:rsidP="00CA4E21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0</w:t>
            </w:r>
            <w:r>
              <w:rPr>
                <w:rFonts w:ascii="苹方 常规" w:eastAsia="苹方 常规" w:hAnsi="苹方 常规"/>
                <w:color w:val="auto"/>
                <w:sz w:val="18"/>
                <w:szCs w:val="18"/>
              </w:rPr>
              <w:t>4</w:t>
            </w: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-</w:t>
            </w:r>
            <w:r>
              <w:rPr>
                <w:rFonts w:ascii="苹方 常规" w:eastAsia="苹方 常规" w:hAnsi="苹方 常规"/>
                <w:color w:val="auto"/>
                <w:sz w:val="18"/>
                <w:szCs w:val="18"/>
              </w:rPr>
              <w:t>02</w:t>
            </w:r>
          </w:p>
        </w:tc>
        <w:tc>
          <w:tcPr>
            <w:tcW w:w="2238" w:type="pct"/>
          </w:tcPr>
          <w:p w14:paraId="0803BCAC" w14:textId="14B4D806" w:rsidR="007063AB" w:rsidRPr="005E7E37" w:rsidRDefault="00ED15AF" w:rsidP="00490DCF">
            <w:pPr>
              <w:spacing w:after="120"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可</w:t>
            </w:r>
            <w:proofErr w:type="gramStart"/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直接扫码登录</w:t>
            </w:r>
            <w:proofErr w:type="gramEnd"/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进入礼品兑换界面</w:t>
            </w:r>
          </w:p>
        </w:tc>
        <w:tc>
          <w:tcPr>
            <w:tcW w:w="551" w:type="pct"/>
          </w:tcPr>
          <w:p w14:paraId="1269D027" w14:textId="77777777" w:rsidR="007063AB" w:rsidRPr="005E7E37" w:rsidRDefault="007063AB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</w:p>
        </w:tc>
      </w:tr>
      <w:tr w:rsidR="005A6E09" w:rsidRPr="005E7E37" w14:paraId="168884E0" w14:textId="77777777" w:rsidTr="00ED15AF">
        <w:tc>
          <w:tcPr>
            <w:tcW w:w="248" w:type="pct"/>
            <w:vAlign w:val="center"/>
          </w:tcPr>
          <w:p w14:paraId="6225A2BE" w14:textId="4640E48E" w:rsidR="005A6E09" w:rsidRPr="005E7E37" w:rsidRDefault="007063AB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1</w:t>
            </w:r>
            <w:r>
              <w:rPr>
                <w:rFonts w:ascii="苹方 常规" w:eastAsia="苹方 常规" w:hAnsi="苹方 常规"/>
                <w:color w:val="auto"/>
                <w:sz w:val="18"/>
                <w:szCs w:val="18"/>
              </w:rPr>
              <w:t>0</w:t>
            </w:r>
          </w:p>
        </w:tc>
        <w:tc>
          <w:tcPr>
            <w:tcW w:w="931" w:type="pct"/>
            <w:vMerge w:val="restart"/>
            <w:vAlign w:val="center"/>
          </w:tcPr>
          <w:p w14:paraId="08BA7E9A" w14:textId="72AC4DD5" w:rsidR="005A6E09" w:rsidRPr="005E7E37" w:rsidRDefault="00EF2F84" w:rsidP="00FE1979">
            <w:pPr>
              <w:spacing w:line="0" w:lineRule="atLeast"/>
              <w:jc w:val="lef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总经理看板</w:t>
            </w:r>
          </w:p>
          <w:p w14:paraId="58E12E6F" w14:textId="44CD02E3" w:rsidR="005A6E09" w:rsidRPr="005E7E37" w:rsidRDefault="005A6E09" w:rsidP="00FE1979">
            <w:pPr>
              <w:spacing w:line="0" w:lineRule="atLeast"/>
              <w:jc w:val="lef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05</w:t>
            </w:r>
          </w:p>
        </w:tc>
        <w:tc>
          <w:tcPr>
            <w:tcW w:w="1032" w:type="pct"/>
            <w:vAlign w:val="center"/>
          </w:tcPr>
          <w:p w14:paraId="6523BFBB" w14:textId="54E1E5BF" w:rsidR="005A6E09" w:rsidRPr="005E7E37" w:rsidRDefault="00ED15AF" w:rsidP="000A269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首页</w:t>
            </w:r>
          </w:p>
          <w:p w14:paraId="51BF493E" w14:textId="07F49B74" w:rsidR="005A6E09" w:rsidRPr="005E7E37" w:rsidRDefault="005A6E09" w:rsidP="000A269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05-01</w:t>
            </w:r>
          </w:p>
        </w:tc>
        <w:tc>
          <w:tcPr>
            <w:tcW w:w="2238" w:type="pct"/>
          </w:tcPr>
          <w:p w14:paraId="32699F19" w14:textId="67B05D1E" w:rsidR="005A6E09" w:rsidRPr="005E7E37" w:rsidRDefault="00154BCD" w:rsidP="0036600B">
            <w:pPr>
              <w:spacing w:after="120"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总经理看板首页，包含销售、售后及触点相关数据展示，提供展厅平面图热力展示</w:t>
            </w:r>
          </w:p>
        </w:tc>
        <w:tc>
          <w:tcPr>
            <w:tcW w:w="551" w:type="pct"/>
          </w:tcPr>
          <w:p w14:paraId="1909582D" w14:textId="6C18B569" w:rsidR="005A6E09" w:rsidRPr="005E7E37" w:rsidRDefault="005A6E09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高</w:t>
            </w:r>
          </w:p>
        </w:tc>
      </w:tr>
      <w:tr w:rsidR="005A6E09" w:rsidRPr="005E7E37" w14:paraId="7629F81F" w14:textId="77777777" w:rsidTr="00ED15AF">
        <w:tc>
          <w:tcPr>
            <w:tcW w:w="248" w:type="pct"/>
            <w:vAlign w:val="center"/>
          </w:tcPr>
          <w:p w14:paraId="08024070" w14:textId="09741C48" w:rsidR="005A6E09" w:rsidRPr="005E7E37" w:rsidRDefault="005722A8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1</w:t>
            </w:r>
            <w:r>
              <w:rPr>
                <w:rFonts w:ascii="苹方 常规" w:eastAsia="苹方 常规" w:hAnsi="苹方 常规"/>
                <w:color w:val="auto"/>
                <w:sz w:val="18"/>
                <w:szCs w:val="18"/>
              </w:rPr>
              <w:t>0</w:t>
            </w:r>
          </w:p>
        </w:tc>
        <w:tc>
          <w:tcPr>
            <w:tcW w:w="931" w:type="pct"/>
            <w:vMerge/>
            <w:vAlign w:val="center"/>
          </w:tcPr>
          <w:p w14:paraId="596EC6F4" w14:textId="77777777" w:rsidR="005A6E09" w:rsidRPr="005E7E37" w:rsidRDefault="005A6E09" w:rsidP="00FE1979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</w:p>
        </w:tc>
        <w:tc>
          <w:tcPr>
            <w:tcW w:w="1032" w:type="pct"/>
            <w:vAlign w:val="center"/>
          </w:tcPr>
          <w:p w14:paraId="3D812F57" w14:textId="04C6CD65" w:rsidR="005A6E09" w:rsidRPr="005E7E37" w:rsidRDefault="00ED15AF" w:rsidP="000A269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销售详情页</w:t>
            </w:r>
          </w:p>
          <w:p w14:paraId="09D3564F" w14:textId="4DFC7493" w:rsidR="005A6E09" w:rsidRPr="005E7E37" w:rsidRDefault="005A6E09" w:rsidP="000A269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05-02</w:t>
            </w:r>
          </w:p>
        </w:tc>
        <w:tc>
          <w:tcPr>
            <w:tcW w:w="2238" w:type="pct"/>
          </w:tcPr>
          <w:p w14:paraId="0BA2DC1C" w14:textId="3956AAB3" w:rsidR="005A6E09" w:rsidRPr="005E7E37" w:rsidRDefault="00154BCD" w:rsidP="0036600B">
            <w:pPr>
              <w:spacing w:after="120"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销售相关详细数据页面</w:t>
            </w:r>
          </w:p>
        </w:tc>
        <w:tc>
          <w:tcPr>
            <w:tcW w:w="551" w:type="pct"/>
          </w:tcPr>
          <w:p w14:paraId="01E2D59F" w14:textId="0AF45E7B" w:rsidR="005A6E09" w:rsidRPr="005E7E37" w:rsidRDefault="005A6E09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高</w:t>
            </w:r>
          </w:p>
        </w:tc>
      </w:tr>
      <w:tr w:rsidR="005A6E09" w:rsidRPr="005E7E37" w14:paraId="532A1888" w14:textId="77777777" w:rsidTr="00ED15AF">
        <w:tc>
          <w:tcPr>
            <w:tcW w:w="248" w:type="pct"/>
            <w:vAlign w:val="center"/>
          </w:tcPr>
          <w:p w14:paraId="3E84A7E2" w14:textId="77777777" w:rsidR="005A6E09" w:rsidRPr="005E7E37" w:rsidRDefault="005A6E09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</w:p>
        </w:tc>
        <w:tc>
          <w:tcPr>
            <w:tcW w:w="931" w:type="pct"/>
            <w:vMerge/>
            <w:vAlign w:val="center"/>
          </w:tcPr>
          <w:p w14:paraId="022963EB" w14:textId="77777777" w:rsidR="005A6E09" w:rsidRPr="005E7E37" w:rsidRDefault="005A6E09" w:rsidP="00FE1979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</w:p>
        </w:tc>
        <w:tc>
          <w:tcPr>
            <w:tcW w:w="1032" w:type="pct"/>
            <w:vAlign w:val="center"/>
          </w:tcPr>
          <w:p w14:paraId="054736B1" w14:textId="1E1FC3C3" w:rsidR="005A6E09" w:rsidRPr="005E7E37" w:rsidRDefault="00ED15AF" w:rsidP="000A269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售后详情页</w:t>
            </w:r>
          </w:p>
          <w:p w14:paraId="08EAE78C" w14:textId="69111786" w:rsidR="005A6E09" w:rsidRPr="005E7E37" w:rsidRDefault="005A6E09" w:rsidP="000A269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05-03</w:t>
            </w:r>
          </w:p>
        </w:tc>
        <w:tc>
          <w:tcPr>
            <w:tcW w:w="2238" w:type="pct"/>
          </w:tcPr>
          <w:p w14:paraId="36C189AE" w14:textId="5D254E70" w:rsidR="005A6E09" w:rsidRPr="005E7E37" w:rsidRDefault="00154BCD" w:rsidP="0036600B">
            <w:pPr>
              <w:spacing w:after="120"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售后相关详细数据页面</w:t>
            </w:r>
          </w:p>
        </w:tc>
        <w:tc>
          <w:tcPr>
            <w:tcW w:w="551" w:type="pct"/>
          </w:tcPr>
          <w:p w14:paraId="39CB9BF0" w14:textId="5BD9465C" w:rsidR="005A6E09" w:rsidRPr="005E7E37" w:rsidRDefault="005A6E09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高</w:t>
            </w:r>
          </w:p>
        </w:tc>
      </w:tr>
      <w:tr w:rsidR="005A6E09" w:rsidRPr="005E7E37" w14:paraId="47273AE2" w14:textId="77777777" w:rsidTr="00ED15AF">
        <w:tc>
          <w:tcPr>
            <w:tcW w:w="248" w:type="pct"/>
            <w:vAlign w:val="center"/>
          </w:tcPr>
          <w:p w14:paraId="5C9AAEC0" w14:textId="77777777" w:rsidR="005A6E09" w:rsidRPr="005E7E37" w:rsidRDefault="005A6E09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</w:p>
        </w:tc>
        <w:tc>
          <w:tcPr>
            <w:tcW w:w="931" w:type="pct"/>
            <w:vMerge/>
            <w:vAlign w:val="center"/>
          </w:tcPr>
          <w:p w14:paraId="352ED07F" w14:textId="77777777" w:rsidR="005A6E09" w:rsidRPr="005E7E37" w:rsidRDefault="005A6E09" w:rsidP="00FE1979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</w:p>
        </w:tc>
        <w:tc>
          <w:tcPr>
            <w:tcW w:w="1032" w:type="pct"/>
            <w:vAlign w:val="center"/>
          </w:tcPr>
          <w:p w14:paraId="7E3E0E35" w14:textId="25CEEB11" w:rsidR="005A6E09" w:rsidRPr="005E7E37" w:rsidRDefault="00ED15AF" w:rsidP="000A269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模块下钻</w:t>
            </w:r>
          </w:p>
          <w:p w14:paraId="60015C52" w14:textId="4FC04DA4" w:rsidR="005A6E09" w:rsidRPr="005E7E37" w:rsidRDefault="005A6E09" w:rsidP="000A269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05-04</w:t>
            </w:r>
          </w:p>
        </w:tc>
        <w:tc>
          <w:tcPr>
            <w:tcW w:w="2238" w:type="pct"/>
          </w:tcPr>
          <w:p w14:paraId="2F3F9ADE" w14:textId="57984DC2" w:rsidR="005A6E09" w:rsidRPr="005E7E37" w:rsidRDefault="00154BCD" w:rsidP="001F73DE">
            <w:pPr>
              <w:spacing w:after="120" w:line="0" w:lineRule="atLeast"/>
            </w:pPr>
            <w:r w:rsidRPr="00154BCD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数据模块</w:t>
            </w: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可下钻查看更多统计数据</w:t>
            </w:r>
          </w:p>
        </w:tc>
        <w:tc>
          <w:tcPr>
            <w:tcW w:w="551" w:type="pct"/>
          </w:tcPr>
          <w:p w14:paraId="362511C3" w14:textId="69D2D97E" w:rsidR="005A6E09" w:rsidRPr="005E7E37" w:rsidRDefault="005A6E09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高</w:t>
            </w:r>
          </w:p>
        </w:tc>
      </w:tr>
      <w:tr w:rsidR="005A6E09" w:rsidRPr="005E7E37" w14:paraId="020ACC05" w14:textId="77777777" w:rsidTr="00ED15AF">
        <w:tc>
          <w:tcPr>
            <w:tcW w:w="248" w:type="pct"/>
            <w:vAlign w:val="center"/>
          </w:tcPr>
          <w:p w14:paraId="0E56DBD7" w14:textId="5EA95194" w:rsidR="005A6E09" w:rsidRPr="005E7E37" w:rsidRDefault="005A6E09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</w:p>
        </w:tc>
        <w:tc>
          <w:tcPr>
            <w:tcW w:w="931" w:type="pct"/>
            <w:vMerge/>
            <w:vAlign w:val="center"/>
          </w:tcPr>
          <w:p w14:paraId="353C8346" w14:textId="23D3A054" w:rsidR="005A6E09" w:rsidRPr="005E7E37" w:rsidRDefault="005A6E09" w:rsidP="00FE1979">
            <w:pPr>
              <w:spacing w:line="0" w:lineRule="atLeast"/>
              <w:jc w:val="lef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</w:p>
        </w:tc>
        <w:tc>
          <w:tcPr>
            <w:tcW w:w="1032" w:type="pct"/>
            <w:vAlign w:val="center"/>
          </w:tcPr>
          <w:p w14:paraId="554FA629" w14:textId="246028DE" w:rsidR="005A6E09" w:rsidRPr="005E7E37" w:rsidRDefault="00ED15AF" w:rsidP="000A269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热力图下钻</w:t>
            </w:r>
          </w:p>
          <w:p w14:paraId="6D84E8CC" w14:textId="1F6F5DE1" w:rsidR="005A6E09" w:rsidRPr="005E7E37" w:rsidRDefault="005A6E09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05-05</w:t>
            </w:r>
          </w:p>
        </w:tc>
        <w:tc>
          <w:tcPr>
            <w:tcW w:w="2238" w:type="pct"/>
          </w:tcPr>
          <w:p w14:paraId="1EE3C82E" w14:textId="33AFA030" w:rsidR="005A6E09" w:rsidRPr="005E7E37" w:rsidRDefault="00154BCD" w:rsidP="0036600B">
            <w:pPr>
              <w:spacing w:after="120"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点击热力图的热点区域，展示该区域相关内容</w:t>
            </w:r>
          </w:p>
        </w:tc>
        <w:tc>
          <w:tcPr>
            <w:tcW w:w="551" w:type="pct"/>
          </w:tcPr>
          <w:p w14:paraId="2383601C" w14:textId="2957B14C" w:rsidR="005A6E09" w:rsidRPr="005E7E37" w:rsidRDefault="005A6E09" w:rsidP="0036600B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高</w:t>
            </w:r>
          </w:p>
        </w:tc>
      </w:tr>
      <w:tr w:rsidR="005A6821" w:rsidRPr="005E7E37" w14:paraId="2FCFE649" w14:textId="77777777" w:rsidTr="00ED15AF">
        <w:tc>
          <w:tcPr>
            <w:tcW w:w="248" w:type="pct"/>
            <w:vAlign w:val="center"/>
          </w:tcPr>
          <w:p w14:paraId="0F203941" w14:textId="21C72B97" w:rsidR="005A6821" w:rsidRPr="005E7E37" w:rsidRDefault="005A6821" w:rsidP="000D23DA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</w:p>
        </w:tc>
        <w:tc>
          <w:tcPr>
            <w:tcW w:w="931" w:type="pct"/>
            <w:vMerge w:val="restart"/>
            <w:vAlign w:val="center"/>
          </w:tcPr>
          <w:p w14:paraId="1793F678" w14:textId="6C3214C1" w:rsidR="005A6821" w:rsidRPr="005E7E37" w:rsidRDefault="00EF2F84" w:rsidP="000D23DA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信息发布管理</w:t>
            </w:r>
          </w:p>
          <w:p w14:paraId="6241367F" w14:textId="0DE2E7F9" w:rsidR="005A6821" w:rsidRPr="005E7E37" w:rsidRDefault="005A6821" w:rsidP="000D23DA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06</w:t>
            </w:r>
          </w:p>
        </w:tc>
        <w:tc>
          <w:tcPr>
            <w:tcW w:w="1032" w:type="pct"/>
            <w:vAlign w:val="center"/>
          </w:tcPr>
          <w:p w14:paraId="5FED436A" w14:textId="4D585EE6" w:rsidR="005A6821" w:rsidRPr="005E7E37" w:rsidRDefault="000E7BDB" w:rsidP="000D23DA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工作台首页</w:t>
            </w:r>
          </w:p>
          <w:p w14:paraId="7AD495B4" w14:textId="54E9FBBF" w:rsidR="005A6821" w:rsidRPr="005E7E37" w:rsidRDefault="005A6821" w:rsidP="000D23DA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06-01</w:t>
            </w:r>
          </w:p>
        </w:tc>
        <w:tc>
          <w:tcPr>
            <w:tcW w:w="2238" w:type="pct"/>
          </w:tcPr>
          <w:p w14:paraId="488005FD" w14:textId="1403F844" w:rsidR="005A6821" w:rsidRPr="005E7E37" w:rsidRDefault="000E7BDB" w:rsidP="000D23DA">
            <w:pPr>
              <w:spacing w:after="120" w:line="0" w:lineRule="atLeast"/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展示下端硬件的运行情况</w:t>
            </w:r>
          </w:p>
        </w:tc>
        <w:tc>
          <w:tcPr>
            <w:tcW w:w="551" w:type="pct"/>
          </w:tcPr>
          <w:p w14:paraId="72728E74" w14:textId="7922F2FB" w:rsidR="005A6821" w:rsidRPr="005E7E37" w:rsidRDefault="005A6821" w:rsidP="000D23DA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高</w:t>
            </w:r>
          </w:p>
        </w:tc>
      </w:tr>
      <w:tr w:rsidR="005A6821" w:rsidRPr="005E7E37" w14:paraId="4FE1B09C" w14:textId="77777777" w:rsidTr="00ED15AF">
        <w:tc>
          <w:tcPr>
            <w:tcW w:w="248" w:type="pct"/>
            <w:vAlign w:val="center"/>
          </w:tcPr>
          <w:p w14:paraId="7DC30490" w14:textId="70E00DC7" w:rsidR="005A6821" w:rsidRPr="005E7E37" w:rsidRDefault="005A6821" w:rsidP="000D23DA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</w:p>
        </w:tc>
        <w:tc>
          <w:tcPr>
            <w:tcW w:w="931" w:type="pct"/>
            <w:vMerge/>
            <w:vAlign w:val="center"/>
          </w:tcPr>
          <w:p w14:paraId="3D92F45C" w14:textId="77777777" w:rsidR="005A6821" w:rsidRPr="005E7E37" w:rsidRDefault="005A6821" w:rsidP="000D23DA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</w:p>
        </w:tc>
        <w:tc>
          <w:tcPr>
            <w:tcW w:w="1032" w:type="pct"/>
            <w:vAlign w:val="center"/>
          </w:tcPr>
          <w:p w14:paraId="63895E1A" w14:textId="7CFB06B4" w:rsidR="005A6821" w:rsidRPr="005E7E37" w:rsidRDefault="000E7BDB" w:rsidP="000D23DA">
            <w:pPr>
              <w:spacing w:line="0" w:lineRule="atLeast"/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基础档案管理</w:t>
            </w:r>
          </w:p>
          <w:p w14:paraId="49B54490" w14:textId="2F6BA262" w:rsidR="005A6821" w:rsidRPr="005E7E37" w:rsidRDefault="005A6821" w:rsidP="000D23DA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06-02</w:t>
            </w:r>
          </w:p>
        </w:tc>
        <w:tc>
          <w:tcPr>
            <w:tcW w:w="2238" w:type="pct"/>
          </w:tcPr>
          <w:p w14:paraId="4A142BAB" w14:textId="3B693B34" w:rsidR="005A6821" w:rsidRPr="005E7E37" w:rsidRDefault="000E7BDB" w:rsidP="00587B70">
            <w:pPr>
              <w:spacing w:after="120"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对店内硬件相关属性进行管理及维护</w:t>
            </w:r>
          </w:p>
        </w:tc>
        <w:tc>
          <w:tcPr>
            <w:tcW w:w="551" w:type="pct"/>
          </w:tcPr>
          <w:p w14:paraId="02DC136B" w14:textId="33EA75DE" w:rsidR="005A6821" w:rsidRPr="005E7E37" w:rsidRDefault="005A6821" w:rsidP="000D23DA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高</w:t>
            </w:r>
          </w:p>
        </w:tc>
      </w:tr>
      <w:tr w:rsidR="005A6821" w:rsidRPr="005E7E37" w14:paraId="1C4799A2" w14:textId="77777777" w:rsidTr="00ED15AF">
        <w:tc>
          <w:tcPr>
            <w:tcW w:w="248" w:type="pct"/>
            <w:vAlign w:val="center"/>
          </w:tcPr>
          <w:p w14:paraId="4075BFF9" w14:textId="5E7D87E6" w:rsidR="005A6821" w:rsidRPr="005E7E37" w:rsidRDefault="005A6821" w:rsidP="000D23DA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</w:p>
        </w:tc>
        <w:tc>
          <w:tcPr>
            <w:tcW w:w="931" w:type="pct"/>
            <w:vMerge/>
            <w:vAlign w:val="center"/>
          </w:tcPr>
          <w:p w14:paraId="00527D91" w14:textId="77777777" w:rsidR="005A6821" w:rsidRPr="005E7E37" w:rsidRDefault="005A6821" w:rsidP="000D23DA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</w:p>
        </w:tc>
        <w:tc>
          <w:tcPr>
            <w:tcW w:w="1032" w:type="pct"/>
            <w:vAlign w:val="center"/>
          </w:tcPr>
          <w:p w14:paraId="490B3D44" w14:textId="37F8885A" w:rsidR="005A6821" w:rsidRPr="005E7E37" w:rsidRDefault="000E7BDB" w:rsidP="000D23DA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节目管理</w:t>
            </w:r>
          </w:p>
          <w:p w14:paraId="77A7C970" w14:textId="4F4154D4" w:rsidR="005A6821" w:rsidRPr="005E7E37" w:rsidRDefault="005A6821" w:rsidP="000D23DA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06-03</w:t>
            </w:r>
          </w:p>
        </w:tc>
        <w:tc>
          <w:tcPr>
            <w:tcW w:w="2238" w:type="pct"/>
          </w:tcPr>
          <w:p w14:paraId="7AE7BC81" w14:textId="5C5332F3" w:rsidR="005A6821" w:rsidRPr="005E7E37" w:rsidRDefault="000E7BDB" w:rsidP="000D23DA">
            <w:pPr>
              <w:spacing w:after="120" w:line="0" w:lineRule="atLeast"/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</w:pPr>
            <w:r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管理下发到店内硬件的内容</w:t>
            </w:r>
          </w:p>
        </w:tc>
        <w:tc>
          <w:tcPr>
            <w:tcW w:w="551" w:type="pct"/>
          </w:tcPr>
          <w:p w14:paraId="2737A1D1" w14:textId="44B8856A" w:rsidR="005A6821" w:rsidRPr="005E7E37" w:rsidRDefault="005A6821" w:rsidP="000D23DA">
            <w:pPr>
              <w:spacing w:line="0" w:lineRule="atLeast"/>
              <w:rPr>
                <w:rFonts w:ascii="苹方 常规" w:eastAsia="苹方 常规" w:hAnsi="苹方 常规"/>
                <w:color w:val="auto"/>
                <w:sz w:val="18"/>
                <w:szCs w:val="18"/>
              </w:rPr>
            </w:pPr>
            <w:r w:rsidRPr="005E7E37">
              <w:rPr>
                <w:rFonts w:ascii="苹方 常规" w:eastAsia="苹方 常规" w:hAnsi="苹方 常规" w:hint="eastAsia"/>
                <w:color w:val="auto"/>
                <w:sz w:val="18"/>
                <w:szCs w:val="18"/>
              </w:rPr>
              <w:t>高</w:t>
            </w:r>
          </w:p>
        </w:tc>
      </w:tr>
    </w:tbl>
    <w:p w14:paraId="34C9D60F" w14:textId="51052FD5" w:rsidR="007E22A0" w:rsidRPr="005E7E37" w:rsidRDefault="007E22A0" w:rsidP="002609B5">
      <w:pPr>
        <w:pStyle w:val="2"/>
        <w:rPr>
          <w:rFonts w:ascii="苹方 常规" w:eastAsia="苹方 常规" w:hAnsi="苹方 常规"/>
          <w:color w:val="auto"/>
        </w:rPr>
      </w:pPr>
      <w:bookmarkStart w:id="27" w:name="_Toc427575862"/>
      <w:bookmarkStart w:id="28" w:name="_Toc427575954"/>
      <w:bookmarkStart w:id="29" w:name="_Toc524303079"/>
      <w:r w:rsidRPr="005E7E37">
        <w:rPr>
          <w:rFonts w:ascii="苹方 常规" w:eastAsia="苹方 常规" w:hAnsi="苹方 常规"/>
          <w:color w:val="auto"/>
        </w:rPr>
        <w:t>业务总流程</w:t>
      </w:r>
      <w:bookmarkEnd w:id="29"/>
    </w:p>
    <w:p w14:paraId="465F94C2" w14:textId="68EBB847" w:rsidR="00294EAB" w:rsidRPr="005E7E37" w:rsidRDefault="006A7AEE" w:rsidP="00FF122F">
      <w:pPr>
        <w:rPr>
          <w:rFonts w:ascii="苹方 常规" w:eastAsia="苹方 常规" w:hAnsi="苹方 常规"/>
          <w:color w:val="auto"/>
        </w:rPr>
      </w:pPr>
      <w:r>
        <w:rPr>
          <w:noProof/>
        </w:rPr>
        <w:drawing>
          <wp:inline distT="0" distB="0" distL="0" distR="0" wp14:anchorId="36096405" wp14:editId="2D48ECCE">
            <wp:extent cx="5270500" cy="1529080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52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5CE1F7" w14:textId="0227BB17" w:rsidR="00AB714E" w:rsidRPr="005E7E37" w:rsidRDefault="00FA2F4A" w:rsidP="0088368D">
      <w:pPr>
        <w:ind w:firstLineChars="200" w:firstLine="42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人脸互动、互动吧台、数字卡台、游戏互动自助售货柜及总经理看到，为各自独立的数字触点</w:t>
      </w:r>
      <w:r w:rsidR="0088368D" w:rsidRPr="005E7E37">
        <w:rPr>
          <w:rFonts w:ascii="苹方 常规" w:eastAsia="苹方 常规" w:hAnsi="苹方 常规" w:hint="eastAsia"/>
          <w:color w:val="auto"/>
        </w:rPr>
        <w:t>；</w:t>
      </w:r>
    </w:p>
    <w:p w14:paraId="76D8FE45" w14:textId="273B8747" w:rsidR="00697DC7" w:rsidRPr="005E7E37" w:rsidRDefault="00FA2F4A" w:rsidP="00FA2F4A">
      <w:pPr>
        <w:ind w:firstLineChars="200" w:firstLine="42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店内所有数字触点，都由信息发布管理进行统一管理；</w:t>
      </w:r>
    </w:p>
    <w:p w14:paraId="127184E0" w14:textId="0E12F52E" w:rsidR="008D2B17" w:rsidRPr="005E7E37" w:rsidRDefault="00652876" w:rsidP="00FF122F">
      <w:pPr>
        <w:pStyle w:val="2"/>
        <w:rPr>
          <w:rFonts w:ascii="苹方 常规" w:eastAsia="苹方 常规" w:hAnsi="苹方 常规"/>
          <w:color w:val="auto"/>
        </w:rPr>
      </w:pPr>
      <w:bookmarkStart w:id="30" w:name="_Toc524303080"/>
      <w:r w:rsidRPr="005E7E37">
        <w:rPr>
          <w:rFonts w:ascii="苹方 常规" w:eastAsia="苹方 常规" w:hAnsi="苹方 常规"/>
          <w:color w:val="auto"/>
        </w:rPr>
        <w:t>先决条件</w:t>
      </w:r>
      <w:bookmarkEnd w:id="30"/>
    </w:p>
    <w:p w14:paraId="5D15FE34" w14:textId="74C74EF0" w:rsidR="00D12519" w:rsidRPr="005E7E37" w:rsidRDefault="004D5FB4" w:rsidP="008D2B17">
      <w:pPr>
        <w:ind w:firstLineChars="200" w:firstLine="420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/>
          <w:color w:val="auto"/>
        </w:rPr>
        <w:t>维保服务所依赖</w:t>
      </w:r>
      <w:r w:rsidR="00D12519" w:rsidRPr="005E7E37">
        <w:rPr>
          <w:rFonts w:ascii="苹方 常规" w:eastAsia="苹方 常规" w:hAnsi="苹方 常规"/>
          <w:color w:val="auto"/>
        </w:rPr>
        <w:t>的基础设施需要</w:t>
      </w:r>
      <w:r w:rsidR="00D12519" w:rsidRPr="005E7E37">
        <w:rPr>
          <w:rFonts w:ascii="苹方 常规" w:eastAsia="苹方 常规" w:hAnsi="苹方 常规" w:hint="eastAsia"/>
          <w:color w:val="auto"/>
        </w:rPr>
        <w:t>IT与业务部门沟通经销商建店思想，并将售后业务建店需求导入网发业务部门。</w:t>
      </w:r>
    </w:p>
    <w:p w14:paraId="0169F591" w14:textId="4A9472CB" w:rsidR="00791BFA" w:rsidRPr="005E7E37" w:rsidRDefault="00D12519" w:rsidP="008D2B17">
      <w:pPr>
        <w:ind w:firstLineChars="200" w:firstLine="420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/>
          <w:color w:val="auto"/>
        </w:rPr>
        <w:t>经销商建店软硬件条件</w:t>
      </w:r>
      <w:r w:rsidRPr="005E7E37">
        <w:rPr>
          <w:rFonts w:ascii="苹方 常规" w:eastAsia="苹方 常规" w:hAnsi="苹方 常规" w:hint="eastAsia"/>
          <w:color w:val="auto"/>
        </w:rPr>
        <w:t>：</w:t>
      </w:r>
    </w:p>
    <w:p w14:paraId="3C04AC5D" w14:textId="15169CFE" w:rsidR="00D12519" w:rsidRPr="005E7E37" w:rsidRDefault="00EF2F84" w:rsidP="007F1A67">
      <w:pPr>
        <w:pStyle w:val="ad"/>
        <w:numPr>
          <w:ilvl w:val="0"/>
          <w:numId w:val="14"/>
        </w:numPr>
        <w:spacing w:after="211"/>
        <w:ind w:firstLineChars="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人脸互动</w:t>
      </w:r>
    </w:p>
    <w:p w14:paraId="2599A204" w14:textId="711E396C" w:rsidR="00D12519" w:rsidRPr="005E7E37" w:rsidRDefault="00EF2F84" w:rsidP="007F1A67">
      <w:pPr>
        <w:pStyle w:val="ad"/>
        <w:numPr>
          <w:ilvl w:val="0"/>
          <w:numId w:val="15"/>
        </w:numPr>
        <w:spacing w:after="211"/>
        <w:ind w:firstLineChars="0"/>
        <w:rPr>
          <w:rFonts w:ascii="苹方 常规" w:eastAsia="苹方 常规" w:hAnsi="苹方 常规" w:cs="Tahoma"/>
          <w:color w:val="auto"/>
        </w:rPr>
      </w:pPr>
      <w:r>
        <w:rPr>
          <w:rFonts w:ascii="苹方 常规" w:eastAsia="苹方 常规" w:hAnsi="苹方 常规" w:cs="Tahoma" w:hint="eastAsia"/>
          <w:color w:val="auto"/>
        </w:rPr>
        <w:t>硬件：4</w:t>
      </w:r>
      <w:r>
        <w:rPr>
          <w:rFonts w:ascii="苹方 常规" w:eastAsia="苹方 常规" w:hAnsi="苹方 常规" w:cs="Tahoma"/>
          <w:color w:val="auto"/>
        </w:rPr>
        <w:t>9</w:t>
      </w:r>
      <w:r>
        <w:rPr>
          <w:rFonts w:ascii="苹方 常规" w:eastAsia="苹方 常规" w:hAnsi="苹方 常规" w:cs="Tahoma" w:hint="eastAsia"/>
          <w:color w:val="auto"/>
        </w:rPr>
        <w:t>寸显示屏、播放盒及人脸识别相机</w:t>
      </w:r>
    </w:p>
    <w:p w14:paraId="2B0AEDA2" w14:textId="3688ED48" w:rsidR="00D12519" w:rsidRPr="005E7E37" w:rsidRDefault="00EF2F84" w:rsidP="007F1A67">
      <w:pPr>
        <w:pStyle w:val="ad"/>
        <w:numPr>
          <w:ilvl w:val="0"/>
          <w:numId w:val="15"/>
        </w:numPr>
        <w:spacing w:after="211"/>
        <w:ind w:firstLineChars="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cs="Tahoma" w:hint="eastAsia"/>
          <w:color w:val="auto"/>
        </w:rPr>
        <w:t>触点接入互联网</w:t>
      </w:r>
      <w:r w:rsidR="0060021D" w:rsidRPr="005E7E37">
        <w:rPr>
          <w:rFonts w:ascii="苹方 常规" w:eastAsia="苹方 常规" w:hAnsi="苹方 常规" w:cs="Tahoma" w:hint="eastAsia"/>
          <w:color w:val="auto"/>
        </w:rPr>
        <w:t>；</w:t>
      </w:r>
    </w:p>
    <w:p w14:paraId="1F5B036F" w14:textId="579776A7" w:rsidR="00D12519" w:rsidRPr="005E7E37" w:rsidRDefault="00EF2F84" w:rsidP="007F1A67">
      <w:pPr>
        <w:pStyle w:val="ad"/>
        <w:numPr>
          <w:ilvl w:val="0"/>
          <w:numId w:val="14"/>
        </w:numPr>
        <w:spacing w:after="211"/>
        <w:ind w:firstLineChars="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互动吧台</w:t>
      </w:r>
    </w:p>
    <w:p w14:paraId="3E1A0B96" w14:textId="6F8F7A8B" w:rsidR="00D12519" w:rsidRDefault="00EF2F84" w:rsidP="007F1A67">
      <w:pPr>
        <w:pStyle w:val="ad"/>
        <w:numPr>
          <w:ilvl w:val="0"/>
          <w:numId w:val="16"/>
        </w:numPr>
        <w:spacing w:after="211"/>
        <w:ind w:firstLineChars="0"/>
        <w:rPr>
          <w:rFonts w:ascii="苹方 常规" w:eastAsia="苹方 常规" w:hAnsi="苹方 常规" w:cs="Tahoma"/>
          <w:color w:val="auto"/>
        </w:rPr>
      </w:pPr>
      <w:r>
        <w:rPr>
          <w:rFonts w:ascii="苹方 常规" w:eastAsia="苹方 常规" w:hAnsi="苹方 常规" w:cs="Tahoma" w:hint="eastAsia"/>
          <w:color w:val="auto"/>
        </w:rPr>
        <w:t>硬件：4</w:t>
      </w:r>
      <w:r>
        <w:rPr>
          <w:rFonts w:ascii="苹方 常规" w:eastAsia="苹方 常规" w:hAnsi="苹方 常规" w:cs="Tahoma"/>
          <w:color w:val="auto"/>
        </w:rPr>
        <w:t>9</w:t>
      </w:r>
      <w:r>
        <w:rPr>
          <w:rFonts w:ascii="苹方 常规" w:eastAsia="苹方 常规" w:hAnsi="苹方 常规" w:cs="Tahoma" w:hint="eastAsia"/>
          <w:color w:val="auto"/>
        </w:rPr>
        <w:t>寸触摸屏，内置摄像头</w:t>
      </w:r>
    </w:p>
    <w:p w14:paraId="3CF58BF0" w14:textId="4B264CAA" w:rsidR="00EF2F84" w:rsidRPr="005E7E37" w:rsidRDefault="00EF2F84" w:rsidP="007F1A67">
      <w:pPr>
        <w:pStyle w:val="ad"/>
        <w:numPr>
          <w:ilvl w:val="0"/>
          <w:numId w:val="16"/>
        </w:numPr>
        <w:spacing w:after="211"/>
        <w:ind w:firstLineChars="0"/>
        <w:rPr>
          <w:rFonts w:ascii="苹方 常规" w:eastAsia="苹方 常规" w:hAnsi="苹方 常规" w:cs="Tahoma"/>
          <w:color w:val="auto"/>
        </w:rPr>
      </w:pPr>
      <w:r>
        <w:rPr>
          <w:rFonts w:ascii="苹方 常规" w:eastAsia="苹方 常规" w:hAnsi="苹方 常规" w:cs="Tahoma" w:hint="eastAsia"/>
          <w:color w:val="auto"/>
        </w:rPr>
        <w:lastRenderedPageBreak/>
        <w:t>触点接入互联网；</w:t>
      </w:r>
    </w:p>
    <w:p w14:paraId="4D2200CF" w14:textId="6E25B068" w:rsidR="00D12519" w:rsidRPr="005E7E37" w:rsidRDefault="00EF2F84" w:rsidP="007F1A67">
      <w:pPr>
        <w:pStyle w:val="ad"/>
        <w:numPr>
          <w:ilvl w:val="0"/>
          <w:numId w:val="14"/>
        </w:numPr>
        <w:spacing w:after="211"/>
        <w:ind w:firstLineChars="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数字卡台</w:t>
      </w:r>
    </w:p>
    <w:p w14:paraId="3F2DB324" w14:textId="35508172" w:rsidR="00D12519" w:rsidRPr="005E7E37" w:rsidRDefault="00EF2F84" w:rsidP="007F1A67">
      <w:pPr>
        <w:pStyle w:val="ad"/>
        <w:numPr>
          <w:ilvl w:val="0"/>
          <w:numId w:val="17"/>
        </w:numPr>
        <w:spacing w:after="211"/>
        <w:ind w:firstLineChars="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硬件：1</w:t>
      </w:r>
      <w:r>
        <w:rPr>
          <w:rFonts w:ascii="苹方 常规" w:eastAsia="苹方 常规" w:hAnsi="苹方 常规"/>
          <w:color w:val="auto"/>
        </w:rPr>
        <w:t>8.5</w:t>
      </w:r>
      <w:r>
        <w:rPr>
          <w:rFonts w:ascii="苹方 常规" w:eastAsia="苹方 常规" w:hAnsi="苹方 常规" w:hint="eastAsia"/>
          <w:color w:val="auto"/>
        </w:rPr>
        <w:t>寸触摸屏，内置摄像头</w:t>
      </w:r>
    </w:p>
    <w:p w14:paraId="6D24BEE1" w14:textId="5DEF2941" w:rsidR="00ED0484" w:rsidRPr="005E7E37" w:rsidRDefault="00EF2F84" w:rsidP="007F1A67">
      <w:pPr>
        <w:pStyle w:val="ad"/>
        <w:numPr>
          <w:ilvl w:val="0"/>
          <w:numId w:val="17"/>
        </w:numPr>
        <w:spacing w:after="211"/>
        <w:ind w:firstLineChars="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触点接入互联网；</w:t>
      </w:r>
    </w:p>
    <w:p w14:paraId="39425D25" w14:textId="66DDD5D2" w:rsidR="00D12519" w:rsidRPr="005E7E37" w:rsidRDefault="00EF2F84" w:rsidP="007F1A67">
      <w:pPr>
        <w:pStyle w:val="ad"/>
        <w:numPr>
          <w:ilvl w:val="0"/>
          <w:numId w:val="14"/>
        </w:numPr>
        <w:spacing w:after="211"/>
        <w:ind w:firstLineChars="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游戏互动自助取货柜</w:t>
      </w:r>
    </w:p>
    <w:p w14:paraId="6CEC5685" w14:textId="6E5D19CF" w:rsidR="00D12519" w:rsidRPr="005E7E37" w:rsidRDefault="00EF2F84" w:rsidP="007F1A67">
      <w:pPr>
        <w:pStyle w:val="ad"/>
        <w:numPr>
          <w:ilvl w:val="0"/>
          <w:numId w:val="18"/>
        </w:numPr>
        <w:spacing w:after="211"/>
        <w:ind w:firstLineChars="0"/>
        <w:rPr>
          <w:rFonts w:ascii="苹方 常规" w:eastAsia="苹方 常规" w:hAnsi="苹方 常规" w:cs="Tahoma"/>
          <w:color w:val="auto"/>
        </w:rPr>
      </w:pPr>
      <w:r>
        <w:rPr>
          <w:rFonts w:ascii="苹方 常规" w:eastAsia="苹方 常规" w:hAnsi="苹方 常规" w:cs="Tahoma" w:hint="eastAsia"/>
          <w:color w:val="auto"/>
        </w:rPr>
        <w:t>硬件</w:t>
      </w:r>
      <w:r w:rsidR="00D12519" w:rsidRPr="005E7E37">
        <w:rPr>
          <w:rFonts w:ascii="苹方 常规" w:eastAsia="苹方 常规" w:hAnsi="苹方 常规" w:cs="Tahoma"/>
          <w:color w:val="auto"/>
        </w:rPr>
        <w:t>：</w:t>
      </w:r>
      <w:r>
        <w:rPr>
          <w:rFonts w:ascii="苹方 常规" w:eastAsia="苹方 常规" w:hAnsi="苹方 常规" w:cs="Tahoma" w:hint="eastAsia"/>
          <w:color w:val="auto"/>
        </w:rPr>
        <w:t>带有3</w:t>
      </w:r>
      <w:r>
        <w:rPr>
          <w:rFonts w:ascii="苹方 常规" w:eastAsia="苹方 常规" w:hAnsi="苹方 常规" w:cs="Tahoma"/>
          <w:color w:val="auto"/>
        </w:rPr>
        <w:t>2</w:t>
      </w:r>
      <w:r>
        <w:rPr>
          <w:rFonts w:ascii="苹方 常规" w:eastAsia="苹方 常规" w:hAnsi="苹方 常规" w:cs="Tahoma" w:hint="eastAsia"/>
          <w:color w:val="auto"/>
        </w:rPr>
        <w:t>寸触摸屏的一体化自助取货柜</w:t>
      </w:r>
    </w:p>
    <w:p w14:paraId="087E4514" w14:textId="783C2AFF" w:rsidR="00D12519" w:rsidRDefault="00EF2F84" w:rsidP="007F1A67">
      <w:pPr>
        <w:pStyle w:val="ad"/>
        <w:numPr>
          <w:ilvl w:val="0"/>
          <w:numId w:val="18"/>
        </w:numPr>
        <w:spacing w:after="211"/>
        <w:ind w:firstLineChars="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触点接入互联网；</w:t>
      </w:r>
    </w:p>
    <w:p w14:paraId="146131C5" w14:textId="21C63258" w:rsidR="00EF2F84" w:rsidRPr="005E7E37" w:rsidRDefault="00EF2F84" w:rsidP="007F1A67">
      <w:pPr>
        <w:pStyle w:val="ad"/>
        <w:numPr>
          <w:ilvl w:val="0"/>
          <w:numId w:val="14"/>
        </w:numPr>
        <w:spacing w:after="211"/>
        <w:ind w:firstLineChars="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总经理看板</w:t>
      </w:r>
    </w:p>
    <w:p w14:paraId="6FBF1DB8" w14:textId="72DE2091" w:rsidR="00EF2F84" w:rsidRPr="005E7E37" w:rsidRDefault="00EF2F84" w:rsidP="007F1A67">
      <w:pPr>
        <w:pStyle w:val="ad"/>
        <w:numPr>
          <w:ilvl w:val="0"/>
          <w:numId w:val="61"/>
        </w:numPr>
        <w:spacing w:after="211"/>
        <w:ind w:firstLineChars="0"/>
        <w:rPr>
          <w:rFonts w:ascii="苹方 常规" w:eastAsia="苹方 常规" w:hAnsi="苹方 常规" w:cs="Tahoma"/>
          <w:color w:val="auto"/>
        </w:rPr>
      </w:pPr>
      <w:r>
        <w:rPr>
          <w:rFonts w:ascii="苹方 常规" w:eastAsia="苹方 常规" w:hAnsi="苹方 常规" w:cs="Tahoma" w:hint="eastAsia"/>
          <w:color w:val="auto"/>
        </w:rPr>
        <w:t>硬件</w:t>
      </w:r>
      <w:r w:rsidRPr="005E7E37">
        <w:rPr>
          <w:rFonts w:ascii="苹方 常规" w:eastAsia="苹方 常规" w:hAnsi="苹方 常规" w:cs="Tahoma"/>
          <w:color w:val="auto"/>
        </w:rPr>
        <w:t>：</w:t>
      </w:r>
      <w:r>
        <w:rPr>
          <w:rFonts w:ascii="苹方 常规" w:eastAsia="苹方 常规" w:hAnsi="苹方 常规" w:cs="Tahoma" w:hint="eastAsia"/>
          <w:color w:val="auto"/>
        </w:rPr>
        <w:t>5</w:t>
      </w:r>
      <w:r>
        <w:rPr>
          <w:rFonts w:ascii="苹方 常规" w:eastAsia="苹方 常规" w:hAnsi="苹方 常规" w:cs="Tahoma"/>
          <w:color w:val="auto"/>
        </w:rPr>
        <w:t>5</w:t>
      </w:r>
      <w:r>
        <w:rPr>
          <w:rFonts w:ascii="苹方 常规" w:eastAsia="苹方 常规" w:hAnsi="苹方 常规" w:cs="Tahoma" w:hint="eastAsia"/>
          <w:color w:val="auto"/>
        </w:rPr>
        <w:t>寸触摸屏</w:t>
      </w:r>
    </w:p>
    <w:p w14:paraId="11E3FCCE" w14:textId="77777777" w:rsidR="00EF2F84" w:rsidRDefault="00EF2F84" w:rsidP="007F1A67">
      <w:pPr>
        <w:pStyle w:val="ad"/>
        <w:numPr>
          <w:ilvl w:val="0"/>
          <w:numId w:val="61"/>
        </w:numPr>
        <w:spacing w:after="211"/>
        <w:ind w:firstLineChars="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触点接入互联网；</w:t>
      </w:r>
    </w:p>
    <w:p w14:paraId="7266201B" w14:textId="1D802E1B" w:rsidR="00EF2F84" w:rsidRPr="005E7E37" w:rsidRDefault="00EF2F84" w:rsidP="007F1A67">
      <w:pPr>
        <w:pStyle w:val="ad"/>
        <w:numPr>
          <w:ilvl w:val="0"/>
          <w:numId w:val="14"/>
        </w:numPr>
        <w:spacing w:after="211"/>
        <w:ind w:firstLineChars="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信息发布管理</w:t>
      </w:r>
    </w:p>
    <w:p w14:paraId="52EAB1A1" w14:textId="27FF3A2B" w:rsidR="00EF2F84" w:rsidRPr="005E7E37" w:rsidRDefault="00EF2F84" w:rsidP="007F1A67">
      <w:pPr>
        <w:pStyle w:val="ad"/>
        <w:numPr>
          <w:ilvl w:val="0"/>
          <w:numId w:val="62"/>
        </w:numPr>
        <w:spacing w:after="211"/>
        <w:ind w:firstLineChars="0"/>
        <w:rPr>
          <w:rFonts w:ascii="苹方 常规" w:eastAsia="苹方 常规" w:hAnsi="苹方 常规" w:cs="Tahoma"/>
          <w:color w:val="auto"/>
        </w:rPr>
      </w:pPr>
      <w:r>
        <w:rPr>
          <w:rFonts w:ascii="苹方 常规" w:eastAsia="苹方 常规" w:hAnsi="苹方 常规" w:cs="Tahoma" w:hint="eastAsia"/>
          <w:color w:val="auto"/>
        </w:rPr>
        <w:t>硬件</w:t>
      </w:r>
      <w:r w:rsidRPr="005E7E37">
        <w:rPr>
          <w:rFonts w:ascii="苹方 常规" w:eastAsia="苹方 常规" w:hAnsi="苹方 常规" w:cs="Tahoma"/>
          <w:color w:val="auto"/>
        </w:rPr>
        <w:t>：</w:t>
      </w:r>
      <w:r w:rsidR="00FF5E2F">
        <w:rPr>
          <w:rFonts w:ascii="苹方 常规" w:eastAsia="苹方 常规" w:hAnsi="苹方 常规" w:cs="Tahoma" w:hint="eastAsia"/>
          <w:color w:val="auto"/>
        </w:rPr>
        <w:t>安装有信息发布终端的android系统或windows系统</w:t>
      </w:r>
    </w:p>
    <w:p w14:paraId="10AD5737" w14:textId="77777777" w:rsidR="00EF2F84" w:rsidRDefault="00EF2F84" w:rsidP="007F1A67">
      <w:pPr>
        <w:pStyle w:val="ad"/>
        <w:numPr>
          <w:ilvl w:val="0"/>
          <w:numId w:val="62"/>
        </w:numPr>
        <w:spacing w:after="211"/>
        <w:ind w:firstLineChars="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触点接入互联网；</w:t>
      </w:r>
    </w:p>
    <w:p w14:paraId="374A72D8" w14:textId="77777777" w:rsidR="00EF2F84" w:rsidRPr="00EF2F84" w:rsidRDefault="00EF2F84" w:rsidP="00EF2F84">
      <w:pPr>
        <w:spacing w:after="120"/>
        <w:rPr>
          <w:rFonts w:ascii="苹方 常规" w:eastAsia="苹方 常规" w:hAnsi="苹方 常规"/>
          <w:color w:val="auto"/>
        </w:rPr>
      </w:pPr>
    </w:p>
    <w:p w14:paraId="18D2C4ED" w14:textId="77777777" w:rsidR="00F8574F" w:rsidRPr="005E7E37" w:rsidRDefault="00F8574F" w:rsidP="00F8574F">
      <w:pPr>
        <w:pStyle w:val="1"/>
        <w:rPr>
          <w:rFonts w:ascii="苹方 常规" w:eastAsia="苹方 常规" w:hAnsi="苹方 常规"/>
          <w:color w:val="auto"/>
        </w:rPr>
      </w:pPr>
      <w:bookmarkStart w:id="31" w:name="_Toc524303081"/>
      <w:bookmarkEnd w:id="27"/>
      <w:bookmarkEnd w:id="28"/>
      <w:r w:rsidRPr="005E7E37">
        <w:rPr>
          <w:rFonts w:ascii="苹方 常规" w:eastAsia="苹方 常规" w:hAnsi="苹方 常规" w:hint="eastAsia"/>
          <w:color w:val="auto"/>
        </w:rPr>
        <w:lastRenderedPageBreak/>
        <w:t>功能需求</w:t>
      </w:r>
      <w:bookmarkStart w:id="32" w:name="_Toc427846162"/>
      <w:bookmarkStart w:id="33" w:name="_Toc427846175"/>
      <w:bookmarkStart w:id="34" w:name="_Toc427744230"/>
      <w:bookmarkStart w:id="35" w:name="_Toc427774781"/>
      <w:bookmarkStart w:id="36" w:name="_Toc427742309"/>
      <w:bookmarkStart w:id="37" w:name="_Toc427657902"/>
      <w:bookmarkStart w:id="38" w:name="_Toc427657874"/>
      <w:bookmarkStart w:id="39" w:name="_Toc427652665"/>
      <w:bookmarkStart w:id="40" w:name="_Toc427652654"/>
      <w:bookmarkStart w:id="41" w:name="_Toc427846174"/>
      <w:bookmarkStart w:id="42" w:name="_Toc427774780"/>
      <w:bookmarkStart w:id="43" w:name="_Toc427846161"/>
      <w:bookmarkStart w:id="44" w:name="_Toc427744229"/>
      <w:bookmarkStart w:id="45" w:name="_Toc427742308"/>
      <w:bookmarkStart w:id="46" w:name="_Toc427657901"/>
      <w:bookmarkStart w:id="47" w:name="_Toc427652653"/>
      <w:bookmarkStart w:id="48" w:name="_Toc427652664"/>
      <w:bookmarkStart w:id="49" w:name="_Toc427657873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</w:p>
    <w:p w14:paraId="68EB7ADA" w14:textId="37A325BA" w:rsidR="00456C84" w:rsidRPr="005E7E37" w:rsidRDefault="00697DC7" w:rsidP="00456C84">
      <w:pPr>
        <w:pStyle w:val="2"/>
        <w:rPr>
          <w:rFonts w:ascii="苹方 常规" w:eastAsia="苹方 常规" w:hAnsi="苹方 常规"/>
          <w:color w:val="auto"/>
        </w:rPr>
      </w:pPr>
      <w:bookmarkStart w:id="50" w:name="_Toc524303082"/>
      <w:r>
        <w:rPr>
          <w:rFonts w:ascii="苹方 常规" w:eastAsia="苹方 常规" w:hAnsi="苹方 常规" w:hint="eastAsia"/>
          <w:color w:val="auto"/>
        </w:rPr>
        <w:t>人脸互动</w:t>
      </w:r>
      <w:r w:rsidRPr="005E7E37">
        <w:rPr>
          <w:rFonts w:ascii="苹方 常规" w:eastAsia="苹方 常规" w:hAnsi="苹方 常规"/>
          <w:color w:val="auto"/>
        </w:rPr>
        <w:t xml:space="preserve"> 0</w:t>
      </w:r>
      <w:r w:rsidRPr="005E7E37">
        <w:rPr>
          <w:rFonts w:ascii="苹方 常规" w:eastAsia="苹方 常规" w:hAnsi="苹方 常规" w:hint="eastAsia"/>
          <w:color w:val="auto"/>
        </w:rPr>
        <w:t>1</w:t>
      </w:r>
      <w:bookmarkEnd w:id="50"/>
    </w:p>
    <w:p w14:paraId="05600287" w14:textId="41548894" w:rsidR="004546F3" w:rsidRPr="005E7E37" w:rsidRDefault="006B5E97" w:rsidP="004546F3">
      <w:pPr>
        <w:pStyle w:val="3"/>
        <w:rPr>
          <w:rFonts w:ascii="苹方 常规" w:eastAsia="苹方 常规" w:hAnsi="苹方 常规"/>
          <w:color w:val="auto"/>
        </w:rPr>
      </w:pPr>
      <w:bookmarkStart w:id="51" w:name="_Toc483985580"/>
      <w:bookmarkStart w:id="52" w:name="_Toc524303083"/>
      <w:r>
        <w:rPr>
          <w:rFonts w:ascii="苹方 常规" w:eastAsia="苹方 常规" w:hAnsi="苹方 常规" w:hint="eastAsia"/>
          <w:color w:val="auto"/>
        </w:rPr>
        <w:t>人脸互动</w:t>
      </w:r>
      <w:r w:rsidRPr="005E7E37">
        <w:rPr>
          <w:rFonts w:ascii="苹方 常规" w:eastAsia="苹方 常规" w:hAnsi="苹方 常规" w:hint="eastAsia"/>
          <w:color w:val="auto"/>
        </w:rPr>
        <w:t xml:space="preserve"> 01</w:t>
      </w:r>
      <w:r w:rsidRPr="005E7E37">
        <w:rPr>
          <w:rFonts w:ascii="苹方 常规" w:eastAsia="苹方 常规" w:hAnsi="苹方 常规"/>
          <w:color w:val="auto"/>
        </w:rPr>
        <w:t>-01</w:t>
      </w:r>
      <w:bookmarkEnd w:id="51"/>
      <w:bookmarkEnd w:id="52"/>
    </w:p>
    <w:p w14:paraId="71666690" w14:textId="07874568" w:rsidR="004546F3" w:rsidRPr="005E7E37" w:rsidRDefault="00D8662C" w:rsidP="00935615">
      <w:pPr>
        <w:widowControl/>
        <w:tabs>
          <w:tab w:val="clear" w:pos="210"/>
          <w:tab w:val="clear" w:pos="420"/>
        </w:tabs>
        <w:jc w:val="center"/>
        <w:rPr>
          <w:rFonts w:ascii="苹方 常规" w:eastAsia="苹方 常规" w:hAnsi="苹方 常规" w:cs="宋体"/>
          <w:color w:val="auto"/>
          <w:kern w:val="0"/>
          <w:sz w:val="24"/>
          <w:szCs w:val="24"/>
        </w:rPr>
      </w:pPr>
      <w:r>
        <w:object w:dxaOrig="5565" w:dyaOrig="8415" w14:anchorId="7777B6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5" type="#_x0000_t75" style="width:176pt;height:266.55pt" o:ole="">
            <v:imagedata r:id="rId12" o:title=""/>
          </v:shape>
          <o:OLEObject Type="Embed" ProgID="Visio.Drawing.15" ShapeID="_x0000_i1055" DrawAspect="Content" ObjectID="_1598045549" r:id="rId13"/>
        </w:object>
      </w:r>
    </w:p>
    <w:p w14:paraId="00799B1A" w14:textId="77777777" w:rsidR="004546F3" w:rsidRPr="005E7E37" w:rsidRDefault="004546F3" w:rsidP="004546F3">
      <w:pPr>
        <w:pStyle w:val="4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/>
          <w:color w:val="auto"/>
        </w:rPr>
        <w:t>需求</w:t>
      </w:r>
      <w:r w:rsidRPr="005E7E37">
        <w:rPr>
          <w:rFonts w:ascii="苹方 常规" w:eastAsia="苹方 常规" w:hAnsi="苹方 常规" w:hint="eastAsia"/>
          <w:color w:val="auto"/>
        </w:rPr>
        <w:t>场景</w:t>
      </w:r>
    </w:p>
    <w:p w14:paraId="543FE06D" w14:textId="69168027" w:rsidR="004546F3" w:rsidRPr="005E7E37" w:rsidRDefault="006B5E97" w:rsidP="001C07A9">
      <w:pPr>
        <w:ind w:firstLineChars="200" w:firstLine="42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顾客到店，当进入人脸互动的相机捕捉范围时，人脸识别相机捕捉人脸照片，后台分析后弹出信息框。</w:t>
      </w:r>
    </w:p>
    <w:p w14:paraId="3191A757" w14:textId="77777777" w:rsidR="004546F3" w:rsidRPr="005E7E37" w:rsidRDefault="004546F3" w:rsidP="004546F3">
      <w:pPr>
        <w:pStyle w:val="4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>目标用户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767"/>
        <w:gridCol w:w="6523"/>
      </w:tblGrid>
      <w:tr w:rsidR="00A745FF" w14:paraId="67426D59" w14:textId="77777777" w:rsidTr="006B5E97">
        <w:tc>
          <w:tcPr>
            <w:tcW w:w="1767" w:type="dxa"/>
            <w:shd w:val="clear" w:color="auto" w:fill="D9D9D9" w:themeFill="background1" w:themeFillShade="D9"/>
          </w:tcPr>
          <w:p w14:paraId="593606E5" w14:textId="00139299" w:rsidR="00A745FF" w:rsidRDefault="006B5E97" w:rsidP="004546F3">
            <w:pPr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顾客</w:t>
            </w:r>
          </w:p>
        </w:tc>
        <w:tc>
          <w:tcPr>
            <w:tcW w:w="6523" w:type="dxa"/>
          </w:tcPr>
          <w:p w14:paraId="08B372A9" w14:textId="4096F1B1" w:rsidR="00A745FF" w:rsidRDefault="006B5E97" w:rsidP="004546F3">
            <w:pPr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体验人脸互动效果，查看信息框中给出的信息</w:t>
            </w:r>
          </w:p>
        </w:tc>
      </w:tr>
    </w:tbl>
    <w:p w14:paraId="1C7EC20D" w14:textId="77777777" w:rsidR="00A745FF" w:rsidRDefault="00A745FF" w:rsidP="004546F3">
      <w:pPr>
        <w:rPr>
          <w:rFonts w:ascii="苹方 常规" w:eastAsia="苹方 常规" w:hAnsi="苹方 常规"/>
          <w:color w:val="auto"/>
        </w:rPr>
      </w:pPr>
    </w:p>
    <w:p w14:paraId="58099B25" w14:textId="77777777" w:rsidR="004546F3" w:rsidRDefault="004546F3" w:rsidP="004546F3">
      <w:pPr>
        <w:pStyle w:val="4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lastRenderedPageBreak/>
        <w:t>DEMO</w:t>
      </w:r>
    </w:p>
    <w:p w14:paraId="6276C936" w14:textId="7DA4C9EF" w:rsidR="00A307FE" w:rsidRPr="00524014" w:rsidRDefault="001B5DFB" w:rsidP="007F1A67">
      <w:pPr>
        <w:pStyle w:val="ad"/>
        <w:numPr>
          <w:ilvl w:val="1"/>
          <w:numId w:val="14"/>
        </w:numPr>
        <w:spacing w:after="211"/>
        <w:ind w:firstLineChars="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屏幕主体框内显示相机实时捕捉到的画面，当识别到人脸时在人脸上显示红色虚线识别框，人脸数据分析完成后再页面右下角位置弹出信息框</w:t>
      </w:r>
      <w:r w:rsidR="003B6DE6" w:rsidRPr="00524014">
        <w:rPr>
          <w:rFonts w:ascii="苹方 常规" w:eastAsia="苹方 常规" w:hAnsi="苹方 常规" w:hint="eastAsia"/>
          <w:color w:val="auto"/>
        </w:rPr>
        <w:t>；</w:t>
      </w:r>
    </w:p>
    <w:p w14:paraId="6FD74EA9" w14:textId="2B5F41BF" w:rsidR="00C07FDB" w:rsidRDefault="007063AB" w:rsidP="00A307FE">
      <w:r w:rsidRPr="007063AB">
        <w:rPr>
          <w:noProof/>
        </w:rPr>
        <w:drawing>
          <wp:inline distT="0" distB="0" distL="0" distR="0" wp14:anchorId="5C7ECABB" wp14:editId="6BC35CD1">
            <wp:extent cx="5270500" cy="2966303"/>
            <wp:effectExtent l="0" t="0" r="6350" b="5715"/>
            <wp:docPr id="2" name="图片 2" descr="C:\Users\Jeremy\Desktop\人脸互动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Jeremy\Desktop\人脸互动1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966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91C2BF" w14:textId="77777777" w:rsidR="004546F3" w:rsidRPr="005E7E37" w:rsidRDefault="004546F3" w:rsidP="004546F3">
      <w:pPr>
        <w:pStyle w:val="4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>业务</w:t>
      </w:r>
      <w:r w:rsidRPr="005E7E37">
        <w:rPr>
          <w:rFonts w:ascii="苹方 常规" w:eastAsia="苹方 常规" w:hAnsi="苹方 常规"/>
          <w:color w:val="auto"/>
        </w:rPr>
        <w:t>规则</w:t>
      </w:r>
    </w:p>
    <w:p w14:paraId="09E8C6DF" w14:textId="03682277" w:rsidR="004546F3" w:rsidRPr="005E7E37" w:rsidRDefault="004546F3" w:rsidP="007F1A67">
      <w:pPr>
        <w:pStyle w:val="13"/>
        <w:numPr>
          <w:ilvl w:val="0"/>
          <w:numId w:val="24"/>
        </w:numPr>
        <w:spacing w:after="211"/>
        <w:ind w:firstLineChars="0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 xml:space="preserve"> </w:t>
      </w:r>
      <w:r w:rsidR="008F5F3B">
        <w:rPr>
          <w:rFonts w:ascii="苹方 常规" w:eastAsia="苹方 常规" w:hAnsi="苹方 常规" w:hint="eastAsia"/>
          <w:color w:val="auto"/>
        </w:rPr>
        <w:t>人脸识别由前端相机进行抓取，</w:t>
      </w:r>
      <w:proofErr w:type="gramStart"/>
      <w:r w:rsidR="008F5F3B">
        <w:rPr>
          <w:rFonts w:ascii="苹方 常规" w:eastAsia="苹方 常规" w:hAnsi="苹方 常规" w:hint="eastAsia"/>
          <w:color w:val="auto"/>
        </w:rPr>
        <w:t>后端超脑</w:t>
      </w:r>
      <w:proofErr w:type="gramEnd"/>
      <w:r w:rsidR="008F5F3B">
        <w:rPr>
          <w:rFonts w:ascii="苹方 常规" w:eastAsia="苹方 常规" w:hAnsi="苹方 常规" w:hint="eastAsia"/>
          <w:color w:val="auto"/>
        </w:rPr>
        <w:t>N</w:t>
      </w:r>
      <w:r w:rsidR="008F5F3B">
        <w:rPr>
          <w:rFonts w:ascii="苹方 常规" w:eastAsia="苹方 常规" w:hAnsi="苹方 常规"/>
          <w:color w:val="auto"/>
        </w:rPr>
        <w:t>VR</w:t>
      </w:r>
      <w:r w:rsidR="008F5F3B">
        <w:rPr>
          <w:rFonts w:ascii="苹方 常规" w:eastAsia="苹方 常规" w:hAnsi="苹方 常规" w:hint="eastAsia"/>
          <w:color w:val="auto"/>
        </w:rPr>
        <w:t>进行分析，根据</w:t>
      </w:r>
      <w:proofErr w:type="gramStart"/>
      <w:r w:rsidR="008F5F3B">
        <w:rPr>
          <w:rFonts w:ascii="苹方 常规" w:eastAsia="苹方 常规" w:hAnsi="苹方 常规" w:hint="eastAsia"/>
          <w:color w:val="auto"/>
        </w:rPr>
        <w:t>海康威视人脸</w:t>
      </w:r>
      <w:proofErr w:type="gramEnd"/>
      <w:r w:rsidR="008F5F3B">
        <w:rPr>
          <w:rFonts w:ascii="苹方 常规" w:eastAsia="苹方 常规" w:hAnsi="苹方 常规" w:hint="eastAsia"/>
          <w:color w:val="auto"/>
        </w:rPr>
        <w:t>识别技术进行人脸分析，原始数据为性别及年龄段，将亮相数据整合后数据趣味欢迎语，例如“小哥哥、小姐姐、大叔”等。</w:t>
      </w:r>
    </w:p>
    <w:p w14:paraId="0EA55F31" w14:textId="03A191FA" w:rsidR="00E94A7E" w:rsidRPr="001B5DFB" w:rsidRDefault="004546F3" w:rsidP="001B5DFB">
      <w:pPr>
        <w:pStyle w:val="13"/>
        <w:numPr>
          <w:ilvl w:val="0"/>
          <w:numId w:val="24"/>
        </w:numPr>
        <w:spacing w:after="211"/>
        <w:ind w:firstLineChars="0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 xml:space="preserve"> </w:t>
      </w:r>
      <w:r w:rsidR="008F5F3B">
        <w:rPr>
          <w:rFonts w:ascii="苹方 常规" w:eastAsia="苹方 常规" w:hAnsi="苹方 常规" w:hint="eastAsia"/>
          <w:color w:val="auto"/>
        </w:rPr>
        <w:t>信息框中的车型图片，为预设每种在售车型有6张图片，对应不同的人脸识别输出结果，做推荐车型展示，推荐规则由五</w:t>
      </w:r>
      <w:proofErr w:type="gramStart"/>
      <w:r w:rsidR="008F5F3B">
        <w:rPr>
          <w:rFonts w:ascii="苹方 常规" w:eastAsia="苹方 常规" w:hAnsi="苹方 常规" w:hint="eastAsia"/>
          <w:color w:val="auto"/>
        </w:rPr>
        <w:t>菱</w:t>
      </w:r>
      <w:r w:rsidR="006455C9">
        <w:rPr>
          <w:rFonts w:ascii="苹方 常规" w:eastAsia="苹方 常规" w:hAnsi="苹方 常规" w:hint="eastAsia"/>
          <w:color w:val="auto"/>
        </w:rPr>
        <w:t>项目</w:t>
      </w:r>
      <w:proofErr w:type="gramEnd"/>
      <w:r w:rsidR="006455C9">
        <w:rPr>
          <w:rFonts w:ascii="苹方 常规" w:eastAsia="苹方 常规" w:hAnsi="苹方 常规" w:hint="eastAsia"/>
          <w:color w:val="auto"/>
        </w:rPr>
        <w:t>组</w:t>
      </w:r>
      <w:r w:rsidR="008F5F3B">
        <w:rPr>
          <w:rFonts w:ascii="苹方 常规" w:eastAsia="苹方 常规" w:hAnsi="苹方 常规" w:hint="eastAsia"/>
          <w:color w:val="auto"/>
        </w:rPr>
        <w:t>给出。</w:t>
      </w:r>
    </w:p>
    <w:p w14:paraId="78141EC0" w14:textId="14759AFE" w:rsidR="00CA322A" w:rsidRPr="005E7E37" w:rsidRDefault="00CA322A" w:rsidP="00CA322A">
      <w:pPr>
        <w:pStyle w:val="4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系统配置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346"/>
        <w:gridCol w:w="1843"/>
        <w:gridCol w:w="1842"/>
        <w:gridCol w:w="3125"/>
      </w:tblGrid>
      <w:tr w:rsidR="00B42FAD" w14:paraId="6638014C" w14:textId="77777777" w:rsidTr="007D1521">
        <w:trPr>
          <w:jc w:val="center"/>
        </w:trPr>
        <w:tc>
          <w:tcPr>
            <w:tcW w:w="1346" w:type="dxa"/>
            <w:shd w:val="clear" w:color="auto" w:fill="BFBFBF" w:themeFill="background1" w:themeFillShade="BF"/>
          </w:tcPr>
          <w:p w14:paraId="321A95F8" w14:textId="574745F1" w:rsidR="00B42FAD" w:rsidRDefault="00B42FAD" w:rsidP="007D1521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序号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14:paraId="40F81AF8" w14:textId="631DB54E" w:rsidR="00B42FAD" w:rsidRDefault="00B42FAD" w:rsidP="007D1521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配置模块</w:t>
            </w:r>
          </w:p>
        </w:tc>
        <w:tc>
          <w:tcPr>
            <w:tcW w:w="1842" w:type="dxa"/>
            <w:shd w:val="clear" w:color="auto" w:fill="BFBFBF" w:themeFill="background1" w:themeFillShade="BF"/>
          </w:tcPr>
          <w:p w14:paraId="092F67B3" w14:textId="74FFD5A0" w:rsidR="00B42FAD" w:rsidRDefault="00B42FAD" w:rsidP="007D1521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主机厂配置权限</w:t>
            </w:r>
          </w:p>
        </w:tc>
        <w:tc>
          <w:tcPr>
            <w:tcW w:w="3125" w:type="dxa"/>
            <w:shd w:val="clear" w:color="auto" w:fill="BFBFBF" w:themeFill="background1" w:themeFillShade="BF"/>
          </w:tcPr>
          <w:p w14:paraId="7AA9FC11" w14:textId="5B9F0C89" w:rsidR="00B42FAD" w:rsidRDefault="00B42FAD" w:rsidP="007D1521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经销商配置权限</w:t>
            </w:r>
          </w:p>
        </w:tc>
      </w:tr>
      <w:tr w:rsidR="00B42FAD" w14:paraId="4FB81AFD" w14:textId="77777777" w:rsidTr="007D1521">
        <w:trPr>
          <w:jc w:val="center"/>
        </w:trPr>
        <w:tc>
          <w:tcPr>
            <w:tcW w:w="1346" w:type="dxa"/>
          </w:tcPr>
          <w:p w14:paraId="0D96BAD2" w14:textId="5B42DAFA" w:rsidR="00B42FAD" w:rsidRDefault="00790C32" w:rsidP="00CA322A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/</w:t>
            </w:r>
          </w:p>
        </w:tc>
        <w:tc>
          <w:tcPr>
            <w:tcW w:w="1843" w:type="dxa"/>
          </w:tcPr>
          <w:p w14:paraId="6A89C794" w14:textId="2ED7A295" w:rsidR="00B42FAD" w:rsidRDefault="00790C32" w:rsidP="00CA322A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/</w:t>
            </w:r>
          </w:p>
        </w:tc>
        <w:tc>
          <w:tcPr>
            <w:tcW w:w="1842" w:type="dxa"/>
          </w:tcPr>
          <w:p w14:paraId="42BA68EF" w14:textId="024779B4" w:rsidR="00B42FAD" w:rsidRDefault="00115BD3" w:rsidP="00CA322A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/</w:t>
            </w:r>
          </w:p>
        </w:tc>
        <w:tc>
          <w:tcPr>
            <w:tcW w:w="3125" w:type="dxa"/>
          </w:tcPr>
          <w:p w14:paraId="04586F72" w14:textId="02C41DFE" w:rsidR="00B42FAD" w:rsidRDefault="00790C32" w:rsidP="00CA322A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/</w:t>
            </w:r>
          </w:p>
        </w:tc>
      </w:tr>
    </w:tbl>
    <w:p w14:paraId="74E45EC2" w14:textId="77777777" w:rsidR="00CA322A" w:rsidRPr="005E7E37" w:rsidRDefault="00CA322A" w:rsidP="00CA322A">
      <w:pPr>
        <w:pStyle w:val="13"/>
        <w:spacing w:after="211"/>
        <w:ind w:left="360" w:firstLineChars="0" w:firstLine="0"/>
        <w:rPr>
          <w:rFonts w:ascii="苹方 常规" w:eastAsia="苹方 常规" w:hAnsi="苹方 常规"/>
          <w:color w:val="auto"/>
        </w:rPr>
      </w:pPr>
    </w:p>
    <w:p w14:paraId="0ECAB13B" w14:textId="17376947" w:rsidR="004546F3" w:rsidRPr="005E7E37" w:rsidRDefault="00697DC7" w:rsidP="004546F3">
      <w:pPr>
        <w:pStyle w:val="2"/>
        <w:rPr>
          <w:rFonts w:ascii="苹方 常规" w:eastAsia="苹方 常规" w:hAnsi="苹方 常规"/>
          <w:color w:val="auto"/>
        </w:rPr>
      </w:pPr>
      <w:bookmarkStart w:id="53" w:name="_Toc524303084"/>
      <w:r>
        <w:rPr>
          <w:rFonts w:ascii="苹方 常规" w:eastAsia="苹方 常规" w:hAnsi="苹方 常规" w:hint="eastAsia"/>
          <w:color w:val="auto"/>
        </w:rPr>
        <w:lastRenderedPageBreak/>
        <w:t>互动吧台</w:t>
      </w:r>
      <w:r w:rsidR="004546F3" w:rsidRPr="005E7E37">
        <w:rPr>
          <w:rFonts w:ascii="苹方 常规" w:eastAsia="苹方 常规" w:hAnsi="苹方 常规"/>
          <w:color w:val="auto"/>
        </w:rPr>
        <w:t xml:space="preserve"> 0</w:t>
      </w:r>
      <w:r w:rsidR="004546F3" w:rsidRPr="005E7E37">
        <w:rPr>
          <w:rFonts w:ascii="苹方 常规" w:eastAsia="苹方 常规" w:hAnsi="苹方 常规" w:hint="eastAsia"/>
          <w:color w:val="auto"/>
        </w:rPr>
        <w:t>2</w:t>
      </w:r>
      <w:bookmarkEnd w:id="53"/>
    </w:p>
    <w:p w14:paraId="10FDD78A" w14:textId="11AD4C6C" w:rsidR="004546F3" w:rsidRPr="005E7E37" w:rsidRDefault="004546F3" w:rsidP="00B3778A">
      <w:pPr>
        <w:jc w:val="center"/>
        <w:rPr>
          <w:rFonts w:ascii="苹方 常规" w:eastAsia="苹方 常规" w:hAnsi="苹方 常规"/>
          <w:color w:val="auto"/>
        </w:rPr>
      </w:pPr>
    </w:p>
    <w:p w14:paraId="1201065D" w14:textId="1048C180" w:rsidR="004546F3" w:rsidRDefault="00AA1CF7" w:rsidP="00E079F6">
      <w:pPr>
        <w:pStyle w:val="3"/>
      </w:pPr>
      <w:bookmarkStart w:id="54" w:name="_Toc524303085"/>
      <w:r>
        <w:rPr>
          <w:rFonts w:hint="eastAsia"/>
        </w:rPr>
        <w:t>互动吧台</w:t>
      </w:r>
      <w:bookmarkEnd w:id="54"/>
    </w:p>
    <w:p w14:paraId="055E5B42" w14:textId="3474AAED" w:rsidR="00E079F6" w:rsidRPr="00E079F6" w:rsidRDefault="008720EB" w:rsidP="008720EB">
      <w:pPr>
        <w:jc w:val="center"/>
        <w:rPr>
          <w:rFonts w:hint="eastAsia"/>
        </w:rPr>
      </w:pPr>
      <w:r w:rsidRPr="00E079F6">
        <w:rPr>
          <w:rFonts w:ascii="苹方 常规" w:eastAsia="苹方 常规" w:hAnsi="苹方 常规"/>
          <w:noProof/>
          <w:color w:val="auto"/>
        </w:rPr>
        <w:drawing>
          <wp:inline distT="0" distB="0" distL="0" distR="0" wp14:anchorId="7ACE1AC3" wp14:editId="50A99D2A">
            <wp:extent cx="3149613" cy="4248484"/>
            <wp:effectExtent l="0" t="0" r="0" b="0"/>
            <wp:docPr id="3" name="图片 3" descr="D:\工作相关\上汽通用五菱\内容设计\互动吧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D:\工作相关\上汽通用五菱\内容设计\互动吧台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298" cy="42655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5DEA23" w14:textId="0EEF51FC" w:rsidR="004546F3" w:rsidRPr="005E7E37" w:rsidRDefault="004546F3" w:rsidP="004546F3">
      <w:pPr>
        <w:pStyle w:val="4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/>
          <w:color w:val="auto"/>
        </w:rPr>
        <w:t>需求</w:t>
      </w:r>
      <w:r w:rsidRPr="005E7E37">
        <w:rPr>
          <w:rFonts w:ascii="苹方 常规" w:eastAsia="苹方 常规" w:hAnsi="苹方 常规" w:hint="eastAsia"/>
          <w:color w:val="auto"/>
        </w:rPr>
        <w:t>场景</w:t>
      </w:r>
    </w:p>
    <w:p w14:paraId="49EC1E13" w14:textId="715E47B5" w:rsidR="004546F3" w:rsidRPr="005E7E37" w:rsidRDefault="004546F3" w:rsidP="00BB1DEF">
      <w:pPr>
        <w:tabs>
          <w:tab w:val="left" w:pos="315"/>
        </w:tabs>
        <w:spacing w:after="120"/>
        <w:ind w:firstLineChars="200" w:firstLine="420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>顾客</w:t>
      </w:r>
      <w:r w:rsidR="00797A23">
        <w:rPr>
          <w:rFonts w:ascii="苹方 常规" w:eastAsia="苹方 常规" w:hAnsi="苹方 常规" w:hint="eastAsia"/>
          <w:color w:val="auto"/>
        </w:rPr>
        <w:t>到达数字体验区，自主探索互动吧台，静默状态下播放广宣内容，识别到触摸时跳转到主页面，可使用趣味游戏或车辆配置器</w:t>
      </w:r>
      <w:r w:rsidRPr="005E7E37">
        <w:rPr>
          <w:rFonts w:ascii="苹方 常规" w:eastAsia="苹方 常规" w:hAnsi="苹方 常规" w:hint="eastAsia"/>
          <w:color w:val="auto"/>
        </w:rPr>
        <w:t>。</w:t>
      </w:r>
    </w:p>
    <w:p w14:paraId="024AA52F" w14:textId="77777777" w:rsidR="004546F3" w:rsidRPr="005E7E37" w:rsidRDefault="004546F3" w:rsidP="004546F3">
      <w:pPr>
        <w:pStyle w:val="4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>目标用户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767"/>
        <w:gridCol w:w="6523"/>
      </w:tblGrid>
      <w:tr w:rsidR="00BD1F1A" w14:paraId="2C54F6BD" w14:textId="77777777" w:rsidTr="00797A23">
        <w:tc>
          <w:tcPr>
            <w:tcW w:w="1767" w:type="dxa"/>
            <w:shd w:val="clear" w:color="auto" w:fill="D9D9D9" w:themeFill="background1" w:themeFillShade="D9"/>
          </w:tcPr>
          <w:p w14:paraId="296718ED" w14:textId="4AF0447C" w:rsidR="00BD1F1A" w:rsidRPr="005E7E37" w:rsidRDefault="00BD1F1A" w:rsidP="001E4D45">
            <w:pPr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顾客</w:t>
            </w:r>
          </w:p>
        </w:tc>
        <w:tc>
          <w:tcPr>
            <w:tcW w:w="6523" w:type="dxa"/>
          </w:tcPr>
          <w:p w14:paraId="7333FBEF" w14:textId="6A3645F5" w:rsidR="00BD1F1A" w:rsidRDefault="00BD1F1A" w:rsidP="001E4D45">
            <w:pPr>
              <w:rPr>
                <w:rFonts w:ascii="苹方 常规" w:eastAsia="苹方 常规" w:hAnsi="苹方 常规"/>
                <w:color w:val="auto"/>
              </w:rPr>
            </w:pPr>
          </w:p>
        </w:tc>
      </w:tr>
      <w:tr w:rsidR="00BD1F1A" w14:paraId="59D44E44" w14:textId="77777777" w:rsidTr="00797A23">
        <w:tc>
          <w:tcPr>
            <w:tcW w:w="1767" w:type="dxa"/>
            <w:shd w:val="clear" w:color="auto" w:fill="D9D9D9" w:themeFill="background1" w:themeFillShade="D9"/>
          </w:tcPr>
          <w:p w14:paraId="6198FA6B" w14:textId="44E39775" w:rsidR="00BD1F1A" w:rsidRDefault="00BD1F1A" w:rsidP="001E4D45">
            <w:pPr>
              <w:rPr>
                <w:rFonts w:ascii="苹方 常规" w:eastAsia="苹方 常规" w:hAnsi="苹方 常规" w:hint="eastAsia"/>
                <w:color w:val="auto"/>
              </w:rPr>
            </w:pPr>
          </w:p>
        </w:tc>
        <w:tc>
          <w:tcPr>
            <w:tcW w:w="6523" w:type="dxa"/>
          </w:tcPr>
          <w:p w14:paraId="44CBCF16" w14:textId="75264FC5" w:rsidR="00BD1F1A" w:rsidRDefault="00BD1F1A" w:rsidP="001E4D45">
            <w:pPr>
              <w:rPr>
                <w:rFonts w:ascii="苹方 常规" w:eastAsia="苹方 常规" w:hAnsi="苹方 常规"/>
                <w:color w:val="auto"/>
              </w:rPr>
            </w:pPr>
          </w:p>
        </w:tc>
      </w:tr>
    </w:tbl>
    <w:p w14:paraId="6CD5CFFC" w14:textId="77777777" w:rsidR="00BD1F1A" w:rsidRPr="00BD1F1A" w:rsidRDefault="00BD1F1A" w:rsidP="004546F3">
      <w:pPr>
        <w:rPr>
          <w:rFonts w:ascii="苹方 常规" w:eastAsia="苹方 常规" w:hAnsi="苹方 常规"/>
          <w:color w:val="auto"/>
        </w:rPr>
      </w:pPr>
    </w:p>
    <w:p w14:paraId="20F93735" w14:textId="5B695D5C" w:rsidR="00605A16" w:rsidRDefault="004546F3" w:rsidP="00605A16">
      <w:pPr>
        <w:pStyle w:val="4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>DEMO</w:t>
      </w:r>
    </w:p>
    <w:p w14:paraId="742F7E04" w14:textId="298CA771" w:rsidR="00605A16" w:rsidRPr="006B10DC" w:rsidRDefault="00605A16" w:rsidP="00605A16">
      <w:pPr>
        <w:rPr>
          <w:rFonts w:ascii="苹方 常规" w:eastAsia="苹方 常规" w:hAnsi="苹方 常规"/>
          <w:color w:val="auto"/>
        </w:rPr>
      </w:pPr>
      <w:r w:rsidRPr="006B10DC">
        <w:rPr>
          <w:rFonts w:ascii="苹方 常规" w:eastAsia="苹方 常规" w:hAnsi="苹方 常规" w:hint="eastAsia"/>
          <w:color w:val="auto"/>
        </w:rPr>
        <w:t>1、</w:t>
      </w:r>
      <w:r w:rsidR="00797A23">
        <w:rPr>
          <w:rFonts w:ascii="苹方 常规" w:eastAsia="苹方 常规" w:hAnsi="苹方 常规" w:hint="eastAsia"/>
          <w:color w:val="auto"/>
        </w:rPr>
        <w:t>静默状态呈现广宣内容，内容由信息发布管理</w:t>
      </w:r>
      <w:proofErr w:type="gramStart"/>
      <w:r w:rsidR="00797A23">
        <w:rPr>
          <w:rFonts w:ascii="苹方 常规" w:eastAsia="苹方 常规" w:hAnsi="苹方 常规" w:hint="eastAsia"/>
          <w:color w:val="auto"/>
        </w:rPr>
        <w:t>端统一</w:t>
      </w:r>
      <w:proofErr w:type="gramEnd"/>
      <w:r w:rsidR="00797A23">
        <w:rPr>
          <w:rFonts w:ascii="苹方 常规" w:eastAsia="苹方 常规" w:hAnsi="苹方 常规" w:hint="eastAsia"/>
          <w:color w:val="auto"/>
        </w:rPr>
        <w:t>管理，触摸屏幕后跳转至下图的主页面</w:t>
      </w:r>
    </w:p>
    <w:p w14:paraId="007AB640" w14:textId="6E98B0C3" w:rsidR="004209C1" w:rsidRDefault="007063AB" w:rsidP="00605A16">
      <w:pPr>
        <w:jc w:val="center"/>
      </w:pPr>
      <w:r w:rsidRPr="007063AB">
        <w:rPr>
          <w:noProof/>
        </w:rPr>
        <w:drawing>
          <wp:inline distT="0" distB="0" distL="0" distR="0" wp14:anchorId="31D6C1E5" wp14:editId="3B3B65B6">
            <wp:extent cx="5270500" cy="2966303"/>
            <wp:effectExtent l="0" t="0" r="6350" b="5715"/>
            <wp:docPr id="9" name="图片 9" descr="D:\工作相关\上汽通用五菱\内容设计\UI设计稿0614\互动吧台\01首页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D:\工作相关\上汽通用五菱\内容设计\UI设计稿0614\互动吧台\01首页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966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980CBC" w14:textId="0F12AEC3" w:rsidR="00B1078B" w:rsidRDefault="00B1078B" w:rsidP="00B1078B">
      <w:pPr>
        <w:rPr>
          <w:rFonts w:ascii="苹方 常规" w:eastAsia="苹方 常规" w:hAnsi="苹方 常规"/>
          <w:color w:val="auto"/>
        </w:rPr>
      </w:pPr>
      <w:r w:rsidRPr="006B10DC">
        <w:rPr>
          <w:rFonts w:ascii="苹方 常规" w:eastAsia="苹方 常规" w:hAnsi="苹方 常规" w:hint="eastAsia"/>
          <w:color w:val="auto"/>
        </w:rPr>
        <w:t>2、</w:t>
      </w:r>
      <w:r w:rsidR="008720EB">
        <w:rPr>
          <w:rFonts w:ascii="苹方 常规" w:eastAsia="苹方 常规" w:hAnsi="苹方 常规" w:hint="eastAsia"/>
          <w:color w:val="auto"/>
        </w:rPr>
        <w:t>点击“趣味游戏”进入画车游戏，可通过游戏获得宝币，</w:t>
      </w:r>
      <w:proofErr w:type="gramStart"/>
      <w:r w:rsidR="008720EB">
        <w:rPr>
          <w:rFonts w:ascii="苹方 常规" w:eastAsia="苹方 常规" w:hAnsi="苹方 常规" w:hint="eastAsia"/>
          <w:color w:val="auto"/>
        </w:rPr>
        <w:t>扫码登录</w:t>
      </w:r>
      <w:proofErr w:type="gramEnd"/>
      <w:r w:rsidR="008720EB">
        <w:rPr>
          <w:rFonts w:ascii="苹方 常规" w:eastAsia="苹方 常规" w:hAnsi="苹方 常规" w:hint="eastAsia"/>
          <w:color w:val="auto"/>
        </w:rPr>
        <w:t>后与已有账户相关联。</w:t>
      </w:r>
    </w:p>
    <w:p w14:paraId="313ECEC5" w14:textId="51568AA7" w:rsidR="008A3037" w:rsidRDefault="008720EB" w:rsidP="008720EB">
      <w:pPr>
        <w:rPr>
          <w:rFonts w:ascii="苹方 常规" w:eastAsia="苹方 常规" w:hAnsi="苹方 常规"/>
          <w:color w:val="auto"/>
        </w:rPr>
      </w:pPr>
      <w:r w:rsidRPr="008720EB">
        <w:rPr>
          <w:rFonts w:ascii="苹方 常规" w:eastAsia="苹方 常规" w:hAnsi="苹方 常规"/>
          <w:noProof/>
          <w:color w:val="auto"/>
        </w:rPr>
        <w:drawing>
          <wp:inline distT="0" distB="0" distL="0" distR="0" wp14:anchorId="4531B4FB" wp14:editId="53F56D86">
            <wp:extent cx="5270500" cy="2965754"/>
            <wp:effectExtent l="0" t="0" r="6350" b="6350"/>
            <wp:docPr id="4" name="图片 4" descr="D:\工作相关\上汽通用五菱\内容设计\TIM图片2018061418263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:\工作相关\上汽通用五菱\内容设计\TIM图片20180614182638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9657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35897E" w14:textId="77777777" w:rsidR="000975F8" w:rsidRDefault="000975F8" w:rsidP="008720EB">
      <w:pPr>
        <w:rPr>
          <w:rFonts w:ascii="苹方 常规" w:eastAsia="苹方 常规" w:hAnsi="苹方 常规"/>
          <w:color w:val="auto"/>
        </w:rPr>
      </w:pPr>
    </w:p>
    <w:p w14:paraId="00121C23" w14:textId="4B2DA4C4" w:rsidR="000975F8" w:rsidRDefault="000975F8" w:rsidP="008720EB">
      <w:pPr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lastRenderedPageBreak/>
        <w:t>3</w:t>
      </w:r>
      <w:r>
        <w:rPr>
          <w:rFonts w:ascii="苹方 常规" w:eastAsia="苹方 常规" w:hAnsi="苹方 常规"/>
          <w:color w:val="auto"/>
        </w:rPr>
        <w:t>.</w:t>
      </w:r>
      <w:proofErr w:type="gramStart"/>
      <w:r>
        <w:rPr>
          <w:rFonts w:ascii="苹方 常规" w:eastAsia="苹方 常规" w:hAnsi="苹方 常规" w:hint="eastAsia"/>
          <w:color w:val="auto"/>
        </w:rPr>
        <w:t>画车游戏</w:t>
      </w:r>
      <w:proofErr w:type="gramEnd"/>
      <w:r>
        <w:rPr>
          <w:rFonts w:ascii="苹方 常规" w:eastAsia="苹方 常规" w:hAnsi="苹方 常规" w:hint="eastAsia"/>
          <w:color w:val="auto"/>
        </w:rPr>
        <w:t>时点击“兑换”按钮，扫描</w:t>
      </w:r>
      <w:proofErr w:type="gramStart"/>
      <w:r>
        <w:rPr>
          <w:rFonts w:ascii="苹方 常规" w:eastAsia="苹方 常规" w:hAnsi="苹方 常规" w:hint="eastAsia"/>
          <w:color w:val="auto"/>
        </w:rPr>
        <w:t>二维码登录</w:t>
      </w:r>
      <w:proofErr w:type="gramEnd"/>
      <w:r>
        <w:rPr>
          <w:rFonts w:ascii="苹方 常规" w:eastAsia="苹方 常规" w:hAnsi="苹方 常规" w:hint="eastAsia"/>
          <w:color w:val="auto"/>
        </w:rPr>
        <w:t>系统，显示账户信息。</w:t>
      </w:r>
    </w:p>
    <w:p w14:paraId="3116D8E2" w14:textId="6D2CB3F9" w:rsidR="000975F8" w:rsidRPr="008720EB" w:rsidRDefault="000975F8" w:rsidP="000975F8">
      <w:pPr>
        <w:jc w:val="center"/>
        <w:rPr>
          <w:rFonts w:ascii="苹方 常规" w:eastAsia="苹方 常规" w:hAnsi="苹方 常规" w:hint="eastAsia"/>
          <w:color w:val="auto"/>
        </w:rPr>
      </w:pPr>
      <w:r w:rsidRPr="000975F8">
        <w:rPr>
          <w:rFonts w:ascii="苹方 常规" w:eastAsia="苹方 常规" w:hAnsi="苹方 常规"/>
          <w:noProof/>
          <w:color w:val="auto"/>
        </w:rPr>
        <w:drawing>
          <wp:inline distT="0" distB="0" distL="0" distR="0" wp14:anchorId="28FA54DB" wp14:editId="604D65F9">
            <wp:extent cx="3999163" cy="2250362"/>
            <wp:effectExtent l="0" t="0" r="1905" b="0"/>
            <wp:docPr id="8" name="图片 8" descr="D:\工作相关\上汽通用五菱\内容设计\TIM图片2018061418262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D:\工作相关\上汽通用五菱\内容设计\TIM图片20180614182625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3338" cy="22527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0CBFF9" w14:textId="77777777" w:rsidR="004546F3" w:rsidRPr="005E7E37" w:rsidRDefault="004546F3" w:rsidP="004546F3">
      <w:pPr>
        <w:pStyle w:val="4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>业务</w:t>
      </w:r>
      <w:r w:rsidRPr="005E7E37">
        <w:rPr>
          <w:rFonts w:ascii="苹方 常规" w:eastAsia="苹方 常规" w:hAnsi="苹方 常规"/>
          <w:color w:val="auto"/>
        </w:rPr>
        <w:t>规则</w:t>
      </w:r>
    </w:p>
    <w:p w14:paraId="412CC948" w14:textId="7DC7C0C3" w:rsidR="000C1C88" w:rsidRPr="000C1C88" w:rsidRDefault="008720EB" w:rsidP="00797A23">
      <w:pPr>
        <w:pStyle w:val="13"/>
        <w:numPr>
          <w:ilvl w:val="0"/>
          <w:numId w:val="26"/>
        </w:numPr>
        <w:spacing w:after="211"/>
        <w:ind w:firstLineChars="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静默状态下互动吧台播放由信息发布管理下发的广宣内容，当有顾客触摸屏幕时，屏幕跳转至互动吧台主页面，主页面包含“趣味游戏”及“车辆配置器”两个可选项，选择相应的选项后跳转至该页面。</w:t>
      </w:r>
      <w:r w:rsidR="00D8662C">
        <w:rPr>
          <w:rFonts w:ascii="苹方 常规" w:eastAsia="苹方 常规" w:hAnsi="苹方 常规" w:hint="eastAsia"/>
          <w:color w:val="auto"/>
        </w:rPr>
        <w:t>屏幕右上角显示6</w:t>
      </w:r>
      <w:r w:rsidR="00D8662C">
        <w:rPr>
          <w:rFonts w:ascii="苹方 常规" w:eastAsia="苹方 常规" w:hAnsi="苹方 常规"/>
          <w:color w:val="auto"/>
        </w:rPr>
        <w:t>0</w:t>
      </w:r>
      <w:r w:rsidR="00D8662C">
        <w:rPr>
          <w:rFonts w:ascii="苹方 常规" w:eastAsia="苹方 常规" w:hAnsi="苹方 常规" w:hint="eastAsia"/>
          <w:color w:val="auto"/>
        </w:rPr>
        <w:t>秒倒计时，每次有触摸操作时该数值更新回6</w:t>
      </w:r>
      <w:r w:rsidR="00D8662C">
        <w:rPr>
          <w:rFonts w:ascii="苹方 常规" w:eastAsia="苹方 常规" w:hAnsi="苹方 常规"/>
          <w:color w:val="auto"/>
        </w:rPr>
        <w:t>0</w:t>
      </w:r>
      <w:r w:rsidR="00D8662C">
        <w:rPr>
          <w:rFonts w:ascii="苹方 常规" w:eastAsia="苹方 常规" w:hAnsi="苹方 常规" w:hint="eastAsia"/>
          <w:color w:val="auto"/>
        </w:rPr>
        <w:t>秒，当倒计时结束</w:t>
      </w:r>
      <w:proofErr w:type="gramStart"/>
      <w:r w:rsidR="00D8662C">
        <w:rPr>
          <w:rFonts w:ascii="苹方 常规" w:eastAsia="苹方 常规" w:hAnsi="苹方 常规" w:hint="eastAsia"/>
          <w:color w:val="auto"/>
        </w:rPr>
        <w:t>时判断</w:t>
      </w:r>
      <w:proofErr w:type="gramEnd"/>
      <w:r w:rsidR="00D8662C">
        <w:rPr>
          <w:rFonts w:ascii="苹方 常规" w:eastAsia="苹方 常规" w:hAnsi="苹方 常规" w:hint="eastAsia"/>
          <w:color w:val="auto"/>
        </w:rPr>
        <w:t>为静默状态，跳</w:t>
      </w:r>
      <w:proofErr w:type="gramStart"/>
      <w:r w:rsidR="00D8662C">
        <w:rPr>
          <w:rFonts w:ascii="苹方 常规" w:eastAsia="苹方 常规" w:hAnsi="苹方 常规" w:hint="eastAsia"/>
          <w:color w:val="auto"/>
        </w:rPr>
        <w:t>转回广</w:t>
      </w:r>
      <w:proofErr w:type="gramEnd"/>
      <w:r w:rsidR="00D8662C">
        <w:rPr>
          <w:rFonts w:ascii="苹方 常规" w:eastAsia="苹方 常规" w:hAnsi="苹方 常规" w:hint="eastAsia"/>
          <w:color w:val="auto"/>
        </w:rPr>
        <w:t>宣页面。</w:t>
      </w:r>
    </w:p>
    <w:p w14:paraId="0B0321D3" w14:textId="53299862" w:rsidR="004546F3" w:rsidRPr="005E7E37" w:rsidRDefault="008720EB" w:rsidP="007F1A67">
      <w:pPr>
        <w:pStyle w:val="13"/>
        <w:numPr>
          <w:ilvl w:val="0"/>
          <w:numId w:val="26"/>
        </w:numPr>
        <w:spacing w:after="211"/>
        <w:ind w:firstLineChars="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当点击“趣味游戏”时，</w:t>
      </w:r>
      <w:proofErr w:type="gramStart"/>
      <w:r>
        <w:rPr>
          <w:rFonts w:ascii="苹方 常规" w:eastAsia="苹方 常规" w:hAnsi="苹方 常规" w:hint="eastAsia"/>
          <w:color w:val="auto"/>
        </w:rPr>
        <w:t>跳转至画车游戏</w:t>
      </w:r>
      <w:proofErr w:type="gramEnd"/>
      <w:r>
        <w:rPr>
          <w:rFonts w:ascii="苹方 常规" w:eastAsia="苹方 常规" w:hAnsi="苹方 常规" w:hint="eastAsia"/>
          <w:color w:val="auto"/>
        </w:rPr>
        <w:t>，顾客可进行游戏，游戏过程中及游戏结束页面，顾客可随时点击画面上的“兑换按钮”呼出二维码，</w:t>
      </w:r>
      <w:r w:rsidR="00D8662C">
        <w:rPr>
          <w:rFonts w:ascii="苹方 常规" w:eastAsia="苹方 常规" w:hAnsi="苹方 常规" w:hint="eastAsia"/>
          <w:color w:val="auto"/>
        </w:rPr>
        <w:t>顾客扫描该</w:t>
      </w:r>
      <w:proofErr w:type="gramStart"/>
      <w:r w:rsidR="00D8662C">
        <w:rPr>
          <w:rFonts w:ascii="苹方 常规" w:eastAsia="苹方 常规" w:hAnsi="苹方 常规" w:hint="eastAsia"/>
          <w:color w:val="auto"/>
        </w:rPr>
        <w:t>二维码后</w:t>
      </w:r>
      <w:proofErr w:type="gramEnd"/>
      <w:r w:rsidR="00D8662C">
        <w:rPr>
          <w:rFonts w:ascii="苹方 常规" w:eastAsia="苹方 常规" w:hAnsi="苹方 常规" w:hint="eastAsia"/>
          <w:color w:val="auto"/>
        </w:rPr>
        <w:t>可关联已有的账户，</w:t>
      </w:r>
      <w:proofErr w:type="gramStart"/>
      <w:r w:rsidR="00D8662C">
        <w:rPr>
          <w:rFonts w:ascii="苹方 常规" w:eastAsia="苹方 常规" w:hAnsi="苹方 常规" w:hint="eastAsia"/>
          <w:color w:val="auto"/>
        </w:rPr>
        <w:t>读取宝币余额</w:t>
      </w:r>
      <w:proofErr w:type="gramEnd"/>
      <w:r w:rsidR="00D8662C">
        <w:rPr>
          <w:rFonts w:ascii="苹方 常规" w:eastAsia="苹方 常规" w:hAnsi="苹方 常规" w:hint="eastAsia"/>
          <w:color w:val="auto"/>
        </w:rPr>
        <w:t>并将游戏</w:t>
      </w:r>
      <w:proofErr w:type="gramStart"/>
      <w:r w:rsidR="00D8662C">
        <w:rPr>
          <w:rFonts w:ascii="苹方 常规" w:eastAsia="苹方 常规" w:hAnsi="苹方 常规" w:hint="eastAsia"/>
          <w:color w:val="auto"/>
        </w:rPr>
        <w:t>所得宝币更新</w:t>
      </w:r>
      <w:proofErr w:type="gramEnd"/>
      <w:r w:rsidR="00D8662C">
        <w:rPr>
          <w:rFonts w:ascii="苹方 常规" w:eastAsia="苹方 常规" w:hAnsi="苹方 常规" w:hint="eastAsia"/>
          <w:color w:val="auto"/>
        </w:rPr>
        <w:t>至账户中。</w:t>
      </w:r>
    </w:p>
    <w:p w14:paraId="390A473B" w14:textId="498D7761" w:rsidR="004546F3" w:rsidRPr="005E7E37" w:rsidRDefault="00D8662C" w:rsidP="00797A23">
      <w:pPr>
        <w:pStyle w:val="13"/>
        <w:numPr>
          <w:ilvl w:val="0"/>
          <w:numId w:val="26"/>
        </w:numPr>
        <w:spacing w:after="211"/>
        <w:ind w:firstLineChars="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当点击“车辆配置器”时，跳转至车辆配置器，该模块</w:t>
      </w:r>
      <w:proofErr w:type="gramStart"/>
      <w:r>
        <w:rPr>
          <w:rFonts w:ascii="苹方 常规" w:eastAsia="苹方 常规" w:hAnsi="苹方 常规" w:hint="eastAsia"/>
          <w:color w:val="auto"/>
        </w:rPr>
        <w:t>由领传浩</w:t>
      </w:r>
      <w:proofErr w:type="gramEnd"/>
      <w:r>
        <w:rPr>
          <w:rFonts w:ascii="苹方 常规" w:eastAsia="苹方 常规" w:hAnsi="苹方 常规" w:hint="eastAsia"/>
          <w:color w:val="auto"/>
        </w:rPr>
        <w:t>拓（T</w:t>
      </w:r>
      <w:r>
        <w:rPr>
          <w:rFonts w:ascii="苹方 常规" w:eastAsia="苹方 常规" w:hAnsi="苹方 常规"/>
          <w:color w:val="auto"/>
        </w:rPr>
        <w:t>C</w:t>
      </w:r>
      <w:r>
        <w:rPr>
          <w:rFonts w:ascii="苹方 常规" w:eastAsia="苹方 常规" w:hAnsi="苹方 常规" w:hint="eastAsia"/>
          <w:color w:val="auto"/>
        </w:rPr>
        <w:t>）负责开发。</w:t>
      </w:r>
    </w:p>
    <w:p w14:paraId="6047DE36" w14:textId="77777777" w:rsidR="00C24E78" w:rsidRPr="005E7E37" w:rsidRDefault="00C24E78" w:rsidP="00C24E78">
      <w:pPr>
        <w:pStyle w:val="4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系统配置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346"/>
        <w:gridCol w:w="1843"/>
        <w:gridCol w:w="1842"/>
        <w:gridCol w:w="3125"/>
      </w:tblGrid>
      <w:tr w:rsidR="00C24E78" w14:paraId="371FD360" w14:textId="77777777" w:rsidTr="008D7841">
        <w:trPr>
          <w:jc w:val="center"/>
        </w:trPr>
        <w:tc>
          <w:tcPr>
            <w:tcW w:w="1346" w:type="dxa"/>
            <w:shd w:val="clear" w:color="auto" w:fill="BFBFBF" w:themeFill="background1" w:themeFillShade="BF"/>
          </w:tcPr>
          <w:p w14:paraId="40249715" w14:textId="77777777" w:rsidR="00C24E78" w:rsidRDefault="00C24E78" w:rsidP="00C24E78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序号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14:paraId="56C4D5D2" w14:textId="77777777" w:rsidR="00C24E78" w:rsidRDefault="00C24E78" w:rsidP="00C24E78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配置模块</w:t>
            </w:r>
          </w:p>
        </w:tc>
        <w:tc>
          <w:tcPr>
            <w:tcW w:w="1842" w:type="dxa"/>
            <w:shd w:val="clear" w:color="auto" w:fill="BFBFBF" w:themeFill="background1" w:themeFillShade="BF"/>
          </w:tcPr>
          <w:p w14:paraId="584BC748" w14:textId="77777777" w:rsidR="00C24E78" w:rsidRDefault="00C24E78" w:rsidP="00C24E78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主机厂配置权限</w:t>
            </w:r>
          </w:p>
        </w:tc>
        <w:tc>
          <w:tcPr>
            <w:tcW w:w="3125" w:type="dxa"/>
            <w:shd w:val="clear" w:color="auto" w:fill="BFBFBF" w:themeFill="background1" w:themeFillShade="BF"/>
          </w:tcPr>
          <w:p w14:paraId="6E2907DE" w14:textId="77777777" w:rsidR="00C24E78" w:rsidRDefault="00C24E78" w:rsidP="00C24E78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经销商配置权限</w:t>
            </w:r>
          </w:p>
        </w:tc>
      </w:tr>
      <w:tr w:rsidR="00C24E78" w14:paraId="2D65C26E" w14:textId="77777777" w:rsidTr="008D7841">
        <w:trPr>
          <w:jc w:val="center"/>
        </w:trPr>
        <w:tc>
          <w:tcPr>
            <w:tcW w:w="1346" w:type="dxa"/>
          </w:tcPr>
          <w:p w14:paraId="5AFCC9CA" w14:textId="4A4FB53C" w:rsidR="00C24E78" w:rsidRDefault="00417838" w:rsidP="00C24E78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/</w:t>
            </w:r>
          </w:p>
        </w:tc>
        <w:tc>
          <w:tcPr>
            <w:tcW w:w="1843" w:type="dxa"/>
          </w:tcPr>
          <w:p w14:paraId="2ED621E7" w14:textId="6EE8A49F" w:rsidR="00C24E78" w:rsidRDefault="00417838" w:rsidP="00C24E78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/</w:t>
            </w:r>
          </w:p>
        </w:tc>
        <w:tc>
          <w:tcPr>
            <w:tcW w:w="1842" w:type="dxa"/>
          </w:tcPr>
          <w:p w14:paraId="67DF5463" w14:textId="77777777" w:rsidR="00C24E78" w:rsidRDefault="00C24E78" w:rsidP="00C24E78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/</w:t>
            </w:r>
          </w:p>
        </w:tc>
        <w:tc>
          <w:tcPr>
            <w:tcW w:w="3125" w:type="dxa"/>
          </w:tcPr>
          <w:p w14:paraId="7DB54004" w14:textId="1FC3EA5D" w:rsidR="00C24E78" w:rsidRDefault="00417838" w:rsidP="00C24E78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/</w:t>
            </w:r>
          </w:p>
        </w:tc>
      </w:tr>
    </w:tbl>
    <w:p w14:paraId="21CA1301" w14:textId="77777777" w:rsidR="00C24E78" w:rsidRPr="00C24E78" w:rsidRDefault="00C24E78" w:rsidP="00C24E78">
      <w:pPr>
        <w:pStyle w:val="13"/>
        <w:spacing w:after="211"/>
        <w:ind w:firstLineChars="0" w:firstLine="0"/>
        <w:rPr>
          <w:rFonts w:ascii="苹方 常规" w:eastAsia="苹方 常规" w:hAnsi="苹方 常规"/>
          <w:color w:val="auto"/>
        </w:rPr>
      </w:pPr>
    </w:p>
    <w:p w14:paraId="5CBEE60D" w14:textId="60E2EF62" w:rsidR="00AA1CF7" w:rsidRPr="00E75FEE" w:rsidRDefault="00AA1CF7">
      <w:pPr>
        <w:pStyle w:val="3"/>
        <w:rPr>
          <w:rFonts w:ascii="苹方 常规" w:eastAsia="苹方 常规" w:hAnsi="苹方 常规"/>
          <w:color w:val="auto"/>
        </w:rPr>
      </w:pPr>
      <w:bookmarkStart w:id="55" w:name="_Toc524303086"/>
      <w:r w:rsidRPr="00E75FEE">
        <w:rPr>
          <w:rFonts w:ascii="苹方 常规" w:eastAsia="苹方 常规" w:hAnsi="苹方 常规" w:hint="eastAsia"/>
          <w:color w:val="auto"/>
        </w:rPr>
        <w:t>车辆配置器</w:t>
      </w:r>
      <w:bookmarkEnd w:id="55"/>
    </w:p>
    <w:p w14:paraId="4ED4C960" w14:textId="59242B4E" w:rsidR="00AA1CF7" w:rsidRPr="00AA1CF7" w:rsidRDefault="00AA1CF7" w:rsidP="00AA1CF7">
      <w:proofErr w:type="gramStart"/>
      <w:r>
        <w:rPr>
          <w:rFonts w:hint="eastAsia"/>
        </w:rPr>
        <w:t>由领传浩</w:t>
      </w:r>
      <w:proofErr w:type="gramEnd"/>
      <w:r>
        <w:rPr>
          <w:rFonts w:hint="eastAsia"/>
        </w:rPr>
        <w:t>拓（T</w:t>
      </w:r>
      <w:r>
        <w:t>C</w:t>
      </w:r>
      <w:r>
        <w:rPr>
          <w:rFonts w:hint="eastAsia"/>
        </w:rPr>
        <w:t>）负责开发，点击车型</w:t>
      </w:r>
      <w:proofErr w:type="gramStart"/>
      <w:r>
        <w:rPr>
          <w:rFonts w:hint="eastAsia"/>
        </w:rPr>
        <w:t>配置</w:t>
      </w:r>
      <w:proofErr w:type="gramEnd"/>
      <w:r>
        <w:rPr>
          <w:rFonts w:hint="eastAsia"/>
        </w:rPr>
        <w:t>器跳转至相应页面</w:t>
      </w:r>
    </w:p>
    <w:p w14:paraId="2090386E" w14:textId="6B7E4F9D" w:rsidR="004546F3" w:rsidRDefault="00697DC7" w:rsidP="004546F3">
      <w:pPr>
        <w:pStyle w:val="2"/>
        <w:rPr>
          <w:rFonts w:ascii="苹方 常规" w:eastAsia="苹方 常规" w:hAnsi="苹方 常规"/>
          <w:color w:val="auto"/>
        </w:rPr>
      </w:pPr>
      <w:bookmarkStart w:id="56" w:name="_Toc524303087"/>
      <w:proofErr w:type="gramStart"/>
      <w:r>
        <w:rPr>
          <w:rFonts w:ascii="苹方 常规" w:eastAsia="苹方 常规" w:hAnsi="苹方 常规" w:hint="eastAsia"/>
          <w:color w:val="auto"/>
        </w:rPr>
        <w:lastRenderedPageBreak/>
        <w:t>数字卡台</w:t>
      </w:r>
      <w:proofErr w:type="gramEnd"/>
      <w:r w:rsidR="004546F3" w:rsidRPr="005E7E37">
        <w:rPr>
          <w:rFonts w:ascii="苹方 常规" w:eastAsia="苹方 常规" w:hAnsi="苹方 常规" w:hint="eastAsia"/>
          <w:color w:val="auto"/>
        </w:rPr>
        <w:t xml:space="preserve"> 03</w:t>
      </w:r>
      <w:bookmarkEnd w:id="56"/>
    </w:p>
    <w:p w14:paraId="67C13A03" w14:textId="0BE8668B" w:rsidR="00D8662C" w:rsidRPr="00D8662C" w:rsidRDefault="00D8662C" w:rsidP="00D8662C">
      <w:pPr>
        <w:jc w:val="center"/>
        <w:rPr>
          <w:rFonts w:hint="eastAsia"/>
        </w:rPr>
      </w:pPr>
    </w:p>
    <w:p w14:paraId="57D18DF4" w14:textId="574512B6" w:rsidR="004546F3" w:rsidRPr="005E7E37" w:rsidRDefault="00D8662C" w:rsidP="004546F3">
      <w:pPr>
        <w:pStyle w:val="3"/>
        <w:rPr>
          <w:rFonts w:ascii="苹方 常规" w:eastAsia="苹方 常规" w:hAnsi="苹方 常规"/>
          <w:color w:val="auto"/>
        </w:rPr>
      </w:pPr>
      <w:bookmarkStart w:id="57" w:name="_Toc524303088"/>
      <w:proofErr w:type="gramStart"/>
      <w:r>
        <w:rPr>
          <w:rFonts w:ascii="苹方 常规" w:eastAsia="苹方 常规" w:hAnsi="苹方 常规" w:hint="eastAsia"/>
          <w:color w:val="auto"/>
        </w:rPr>
        <w:t>数字卡台</w:t>
      </w:r>
      <w:proofErr w:type="gramEnd"/>
      <w:r w:rsidRPr="005E7E37">
        <w:rPr>
          <w:rFonts w:ascii="苹方 常规" w:eastAsia="苹方 常规" w:hAnsi="苹方 常规" w:hint="eastAsia"/>
          <w:color w:val="auto"/>
        </w:rPr>
        <w:t xml:space="preserve"> 03</w:t>
      </w:r>
      <w:r w:rsidRPr="005E7E37">
        <w:rPr>
          <w:rFonts w:ascii="苹方 常规" w:eastAsia="苹方 常规" w:hAnsi="苹方 常规"/>
          <w:color w:val="auto"/>
        </w:rPr>
        <w:t>-01</w:t>
      </w:r>
      <w:bookmarkEnd w:id="57"/>
    </w:p>
    <w:p w14:paraId="1D3FBA1C" w14:textId="76362E61" w:rsidR="004546F3" w:rsidRPr="005E7E37" w:rsidRDefault="008A0F44" w:rsidP="001E1B0A">
      <w:pPr>
        <w:jc w:val="center"/>
        <w:rPr>
          <w:rFonts w:ascii="苹方 常规" w:eastAsia="苹方 常规" w:hAnsi="苹方 常规"/>
          <w:color w:val="auto"/>
        </w:rPr>
      </w:pPr>
      <w:r>
        <w:object w:dxaOrig="5266" w:dyaOrig="10606" w14:anchorId="6DB28F73">
          <v:shape id="_x0000_i1100" type="#_x0000_t75" style="width:143.6pt;height:288.85pt" o:ole="">
            <v:imagedata r:id="rId19" o:title=""/>
          </v:shape>
          <o:OLEObject Type="Embed" ProgID="Visio.Drawing.15" ShapeID="_x0000_i1100" DrawAspect="Content" ObjectID="_1598045550" r:id="rId20"/>
        </w:object>
      </w:r>
    </w:p>
    <w:p w14:paraId="30D3904D" w14:textId="77777777" w:rsidR="004546F3" w:rsidRPr="005E7E37" w:rsidRDefault="004546F3" w:rsidP="004546F3">
      <w:pPr>
        <w:pStyle w:val="4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/>
          <w:color w:val="auto"/>
        </w:rPr>
        <w:t>需求</w:t>
      </w:r>
      <w:r w:rsidRPr="005E7E37">
        <w:rPr>
          <w:rFonts w:ascii="苹方 常规" w:eastAsia="苹方 常规" w:hAnsi="苹方 常规" w:hint="eastAsia"/>
          <w:color w:val="auto"/>
        </w:rPr>
        <w:t>场景</w:t>
      </w:r>
    </w:p>
    <w:p w14:paraId="3F53A26E" w14:textId="079C8441" w:rsidR="004546F3" w:rsidRPr="005E7E37" w:rsidRDefault="00D8662C" w:rsidP="004546F3">
      <w:pPr>
        <w:spacing w:after="12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数字卡台</w:t>
      </w:r>
      <w:r w:rsidR="004546F3" w:rsidRPr="005E7E37">
        <w:rPr>
          <w:rFonts w:ascii="苹方 常规" w:eastAsia="苹方 常规" w:hAnsi="苹方 常规" w:hint="eastAsia"/>
          <w:color w:val="auto"/>
        </w:rPr>
        <w:t>：</w:t>
      </w:r>
      <w:r>
        <w:rPr>
          <w:rFonts w:ascii="苹方 常规" w:eastAsia="苹方 常规" w:hAnsi="苹方 常规" w:hint="eastAsia"/>
          <w:color w:val="auto"/>
        </w:rPr>
        <w:t>放置于展厅每个展位的展车旁，静默状态下播放与相邻展</w:t>
      </w:r>
      <w:proofErr w:type="gramStart"/>
      <w:r>
        <w:rPr>
          <w:rFonts w:ascii="苹方 常规" w:eastAsia="苹方 常规" w:hAnsi="苹方 常规" w:hint="eastAsia"/>
          <w:color w:val="auto"/>
        </w:rPr>
        <w:t>车相关</w:t>
      </w:r>
      <w:proofErr w:type="gramEnd"/>
      <w:r>
        <w:rPr>
          <w:rFonts w:ascii="苹方 常规" w:eastAsia="苹方 常规" w:hAnsi="苹方 常规" w:hint="eastAsia"/>
          <w:color w:val="auto"/>
        </w:rPr>
        <w:t>的广宣内容，当有顾客触摸时跳转到该车型的车辆</w:t>
      </w:r>
      <w:proofErr w:type="gramStart"/>
      <w:r>
        <w:rPr>
          <w:rFonts w:ascii="苹方 常规" w:eastAsia="苹方 常规" w:hAnsi="苹方 常规" w:hint="eastAsia"/>
          <w:color w:val="auto"/>
        </w:rPr>
        <w:t>配置器</w:t>
      </w:r>
      <w:proofErr w:type="gramEnd"/>
      <w:r>
        <w:rPr>
          <w:rFonts w:ascii="苹方 常规" w:eastAsia="苹方 常规" w:hAnsi="苹方 常规" w:hint="eastAsia"/>
          <w:color w:val="auto"/>
        </w:rPr>
        <w:t>界面。</w:t>
      </w:r>
    </w:p>
    <w:p w14:paraId="5C450E4D" w14:textId="57508C7B" w:rsidR="00CF33CE" w:rsidRPr="006254E2" w:rsidRDefault="004546F3" w:rsidP="006254E2">
      <w:pPr>
        <w:pStyle w:val="4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>目标用户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767"/>
        <w:gridCol w:w="6523"/>
      </w:tblGrid>
      <w:tr w:rsidR="00CF33CE" w14:paraId="31375054" w14:textId="77777777" w:rsidTr="00D8662C">
        <w:tc>
          <w:tcPr>
            <w:tcW w:w="1767" w:type="dxa"/>
            <w:shd w:val="clear" w:color="auto" w:fill="D9D9D9" w:themeFill="background1" w:themeFillShade="D9"/>
          </w:tcPr>
          <w:p w14:paraId="6042764A" w14:textId="77777777" w:rsidR="00CF33CE" w:rsidRDefault="00CF33CE" w:rsidP="001E4D45">
            <w:pPr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顾客</w:t>
            </w:r>
          </w:p>
        </w:tc>
        <w:tc>
          <w:tcPr>
            <w:tcW w:w="6523" w:type="dxa"/>
          </w:tcPr>
          <w:p w14:paraId="70C0D84F" w14:textId="34AA12B6" w:rsidR="00CF33CE" w:rsidRDefault="008A0F44" w:rsidP="001E4D45">
            <w:pPr>
              <w:rPr>
                <w:rFonts w:ascii="苹方 常规" w:eastAsia="苹方 常规" w:hAnsi="苹方 常规" w:hint="eastAsia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展厅内参观展车的同时，通过数字</w:t>
            </w:r>
            <w:proofErr w:type="gramStart"/>
            <w:r>
              <w:rPr>
                <w:rFonts w:ascii="苹方 常规" w:eastAsia="苹方 常规" w:hAnsi="苹方 常规" w:hint="eastAsia"/>
                <w:color w:val="auto"/>
              </w:rPr>
              <w:t>卡台更多</w:t>
            </w:r>
            <w:proofErr w:type="gramEnd"/>
            <w:r>
              <w:rPr>
                <w:rFonts w:ascii="苹方 常规" w:eastAsia="苹方 常规" w:hAnsi="苹方 常规" w:hint="eastAsia"/>
                <w:color w:val="auto"/>
              </w:rPr>
              <w:t>了解展</w:t>
            </w:r>
            <w:proofErr w:type="gramStart"/>
            <w:r>
              <w:rPr>
                <w:rFonts w:ascii="苹方 常规" w:eastAsia="苹方 常规" w:hAnsi="苹方 常规" w:hint="eastAsia"/>
                <w:color w:val="auto"/>
              </w:rPr>
              <w:t>车相关</w:t>
            </w:r>
            <w:proofErr w:type="gramEnd"/>
            <w:r>
              <w:rPr>
                <w:rFonts w:ascii="苹方 常规" w:eastAsia="苹方 常规" w:hAnsi="苹方 常规" w:hint="eastAsia"/>
                <w:color w:val="auto"/>
              </w:rPr>
              <w:t>信息</w:t>
            </w:r>
          </w:p>
        </w:tc>
      </w:tr>
    </w:tbl>
    <w:p w14:paraId="613F9DE7" w14:textId="77777777" w:rsidR="004546F3" w:rsidRDefault="004546F3" w:rsidP="004546F3">
      <w:pPr>
        <w:pStyle w:val="4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lastRenderedPageBreak/>
        <w:t>DEMO</w:t>
      </w:r>
    </w:p>
    <w:p w14:paraId="7B04AA92" w14:textId="6033FA74" w:rsidR="00843604" w:rsidRDefault="0081544A" w:rsidP="00843604">
      <w:pPr>
        <w:rPr>
          <w:rFonts w:hint="eastAsia"/>
        </w:rPr>
      </w:pPr>
      <w:r>
        <w:rPr>
          <w:rFonts w:hint="eastAsia"/>
        </w:rPr>
        <w:t>1、</w:t>
      </w:r>
      <w:r w:rsidR="00AE778E">
        <w:rPr>
          <w:rFonts w:hint="eastAsia"/>
        </w:rPr>
        <w:t>页面</w:t>
      </w:r>
      <w:proofErr w:type="gramStart"/>
      <w:r w:rsidR="00AE778E">
        <w:rPr>
          <w:rFonts w:hint="eastAsia"/>
        </w:rPr>
        <w:t>由领传浩</w:t>
      </w:r>
      <w:proofErr w:type="gramEnd"/>
      <w:r w:rsidR="00AE778E">
        <w:rPr>
          <w:rFonts w:hint="eastAsia"/>
        </w:rPr>
        <w:t>拓（T</w:t>
      </w:r>
      <w:r w:rsidR="00AE778E">
        <w:t>C</w:t>
      </w:r>
      <w:r w:rsidR="00AE778E">
        <w:rPr>
          <w:rFonts w:hint="eastAsia"/>
        </w:rPr>
        <w:t>）负责开发</w:t>
      </w:r>
    </w:p>
    <w:p w14:paraId="4139C76E" w14:textId="70B5ECD9" w:rsidR="006B1B69" w:rsidRPr="00922BB5" w:rsidRDefault="006B1B69" w:rsidP="006B1B69">
      <w:pPr>
        <w:jc w:val="center"/>
      </w:pPr>
    </w:p>
    <w:p w14:paraId="60998A59" w14:textId="77777777" w:rsidR="004546F3" w:rsidRPr="005E7E37" w:rsidRDefault="004546F3" w:rsidP="004546F3">
      <w:pPr>
        <w:pStyle w:val="4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>业务</w:t>
      </w:r>
      <w:r w:rsidRPr="005E7E37">
        <w:rPr>
          <w:rFonts w:ascii="苹方 常规" w:eastAsia="苹方 常规" w:hAnsi="苹方 常规"/>
          <w:color w:val="auto"/>
        </w:rPr>
        <w:t>规则</w:t>
      </w:r>
    </w:p>
    <w:p w14:paraId="7D5D5397" w14:textId="45C8F5E0" w:rsidR="004546F3" w:rsidRPr="005E7E37" w:rsidRDefault="00C27F42" w:rsidP="007F1A67">
      <w:pPr>
        <w:pStyle w:val="13"/>
        <w:numPr>
          <w:ilvl w:val="0"/>
          <w:numId w:val="6"/>
        </w:numPr>
        <w:tabs>
          <w:tab w:val="clear" w:pos="420"/>
        </w:tabs>
        <w:spacing w:afterLines="0" w:after="0"/>
        <w:ind w:firstLineChars="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静默状态显示所在展位展车的相关广宣内容，当触摸时跳转至该车型相关的车辆</w:t>
      </w:r>
      <w:proofErr w:type="gramStart"/>
      <w:r>
        <w:rPr>
          <w:rFonts w:ascii="苹方 常规" w:eastAsia="苹方 常规" w:hAnsi="苹方 常规" w:hint="eastAsia"/>
          <w:color w:val="auto"/>
        </w:rPr>
        <w:t>配置器</w:t>
      </w:r>
      <w:proofErr w:type="gramEnd"/>
      <w:r>
        <w:rPr>
          <w:rFonts w:ascii="苹方 常规" w:eastAsia="苹方 常规" w:hAnsi="苹方 常规" w:hint="eastAsia"/>
          <w:color w:val="auto"/>
        </w:rPr>
        <w:t>界面，无人操作时（默认倒计时6</w:t>
      </w:r>
      <w:r>
        <w:rPr>
          <w:rFonts w:ascii="苹方 常规" w:eastAsia="苹方 常规" w:hAnsi="苹方 常规"/>
          <w:color w:val="auto"/>
        </w:rPr>
        <w:t>0</w:t>
      </w:r>
      <w:r>
        <w:rPr>
          <w:rFonts w:ascii="苹方 常规" w:eastAsia="苹方 常规" w:hAnsi="苹方 常规" w:hint="eastAsia"/>
          <w:color w:val="auto"/>
        </w:rPr>
        <w:t>秒），返回广宣界面。</w:t>
      </w:r>
    </w:p>
    <w:p w14:paraId="15B2053F" w14:textId="77777777" w:rsidR="008B2AF0" w:rsidRPr="005E7E37" w:rsidRDefault="008B2AF0" w:rsidP="008B2AF0">
      <w:pPr>
        <w:pStyle w:val="4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系统配置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346"/>
        <w:gridCol w:w="1843"/>
        <w:gridCol w:w="1842"/>
        <w:gridCol w:w="3125"/>
      </w:tblGrid>
      <w:tr w:rsidR="008B2AF0" w14:paraId="57974432" w14:textId="77777777" w:rsidTr="008D7841">
        <w:trPr>
          <w:jc w:val="center"/>
        </w:trPr>
        <w:tc>
          <w:tcPr>
            <w:tcW w:w="1346" w:type="dxa"/>
            <w:shd w:val="clear" w:color="auto" w:fill="BFBFBF" w:themeFill="background1" w:themeFillShade="BF"/>
          </w:tcPr>
          <w:p w14:paraId="69800279" w14:textId="77777777" w:rsidR="008B2AF0" w:rsidRDefault="008B2AF0" w:rsidP="008B2AF0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序号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14:paraId="6EEBCBD3" w14:textId="77777777" w:rsidR="008B2AF0" w:rsidRDefault="008B2AF0" w:rsidP="008B2AF0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配置模块</w:t>
            </w:r>
          </w:p>
        </w:tc>
        <w:tc>
          <w:tcPr>
            <w:tcW w:w="1842" w:type="dxa"/>
            <w:shd w:val="clear" w:color="auto" w:fill="BFBFBF" w:themeFill="background1" w:themeFillShade="BF"/>
          </w:tcPr>
          <w:p w14:paraId="66F73EC2" w14:textId="77777777" w:rsidR="008B2AF0" w:rsidRDefault="008B2AF0" w:rsidP="008B2AF0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主机厂配置权限</w:t>
            </w:r>
          </w:p>
        </w:tc>
        <w:tc>
          <w:tcPr>
            <w:tcW w:w="3125" w:type="dxa"/>
            <w:shd w:val="clear" w:color="auto" w:fill="BFBFBF" w:themeFill="background1" w:themeFillShade="BF"/>
          </w:tcPr>
          <w:p w14:paraId="362F81E7" w14:textId="77777777" w:rsidR="008B2AF0" w:rsidRDefault="008B2AF0" w:rsidP="008B2AF0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经销商配置权限</w:t>
            </w:r>
          </w:p>
        </w:tc>
      </w:tr>
      <w:tr w:rsidR="008B2AF0" w14:paraId="74482248" w14:textId="77777777" w:rsidTr="008D7841">
        <w:trPr>
          <w:jc w:val="center"/>
        </w:trPr>
        <w:tc>
          <w:tcPr>
            <w:tcW w:w="1346" w:type="dxa"/>
          </w:tcPr>
          <w:p w14:paraId="612024BA" w14:textId="789BEDF2" w:rsidR="008B2AF0" w:rsidRDefault="00B628EE" w:rsidP="008B2AF0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1</w:t>
            </w:r>
          </w:p>
        </w:tc>
        <w:tc>
          <w:tcPr>
            <w:tcW w:w="1843" w:type="dxa"/>
          </w:tcPr>
          <w:p w14:paraId="292DE95C" w14:textId="09480A1E" w:rsidR="008B2AF0" w:rsidRDefault="008B2AF0" w:rsidP="008B2AF0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/>
                <w:color w:val="auto"/>
              </w:rPr>
            </w:pPr>
          </w:p>
        </w:tc>
        <w:tc>
          <w:tcPr>
            <w:tcW w:w="1842" w:type="dxa"/>
          </w:tcPr>
          <w:p w14:paraId="615E3693" w14:textId="29FEE70D" w:rsidR="008B2AF0" w:rsidRDefault="008B2AF0" w:rsidP="008B2AF0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/>
                <w:color w:val="auto"/>
              </w:rPr>
            </w:pPr>
          </w:p>
        </w:tc>
        <w:tc>
          <w:tcPr>
            <w:tcW w:w="3125" w:type="dxa"/>
          </w:tcPr>
          <w:p w14:paraId="7660A288" w14:textId="7FADDA31" w:rsidR="008B2AF0" w:rsidRDefault="008B2AF0" w:rsidP="008B2AF0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/>
                <w:color w:val="auto"/>
              </w:rPr>
            </w:pPr>
          </w:p>
        </w:tc>
      </w:tr>
    </w:tbl>
    <w:p w14:paraId="0398BDB2" w14:textId="77777777" w:rsidR="008B2AF0" w:rsidRPr="008B2AF0" w:rsidRDefault="008B2AF0" w:rsidP="008B2AF0">
      <w:pPr>
        <w:pStyle w:val="13"/>
        <w:tabs>
          <w:tab w:val="clear" w:pos="420"/>
        </w:tabs>
        <w:spacing w:afterLines="0" w:after="0"/>
        <w:ind w:left="284" w:firstLineChars="0" w:firstLine="0"/>
        <w:rPr>
          <w:rFonts w:ascii="苹方 常规" w:eastAsia="苹方 常规" w:hAnsi="苹方 常规"/>
          <w:color w:val="auto"/>
        </w:rPr>
      </w:pPr>
    </w:p>
    <w:p w14:paraId="02F06203" w14:textId="66E4FCA1" w:rsidR="004546F3" w:rsidRPr="005E7E37" w:rsidRDefault="00697DC7" w:rsidP="004546F3">
      <w:pPr>
        <w:pStyle w:val="2"/>
        <w:rPr>
          <w:rFonts w:ascii="苹方 常规" w:eastAsia="苹方 常规" w:hAnsi="苹方 常规"/>
          <w:color w:val="auto"/>
        </w:rPr>
      </w:pPr>
      <w:bookmarkStart w:id="58" w:name="_Toc483985582"/>
      <w:bookmarkStart w:id="59" w:name="_Toc483985579"/>
      <w:bookmarkStart w:id="60" w:name="_Toc524303089"/>
      <w:r>
        <w:rPr>
          <w:rFonts w:ascii="苹方 常规" w:eastAsia="苹方 常规" w:hAnsi="苹方 常规" w:hint="eastAsia"/>
          <w:color w:val="auto"/>
        </w:rPr>
        <w:lastRenderedPageBreak/>
        <w:t>游戏互动自助售货柜</w:t>
      </w:r>
      <w:r w:rsidR="004546F3" w:rsidRPr="005E7E37">
        <w:rPr>
          <w:rFonts w:ascii="苹方 常规" w:eastAsia="苹方 常规" w:hAnsi="苹方 常规"/>
          <w:color w:val="auto"/>
        </w:rPr>
        <w:t xml:space="preserve"> 0</w:t>
      </w:r>
      <w:bookmarkEnd w:id="58"/>
      <w:r w:rsidR="004546F3" w:rsidRPr="005E7E37">
        <w:rPr>
          <w:rFonts w:ascii="苹方 常规" w:eastAsia="苹方 常规" w:hAnsi="苹方 常规" w:hint="eastAsia"/>
          <w:color w:val="auto"/>
        </w:rPr>
        <w:t>4</w:t>
      </w:r>
      <w:bookmarkEnd w:id="60"/>
    </w:p>
    <w:p w14:paraId="5AECADE8" w14:textId="7BB92DDC" w:rsidR="004546F3" w:rsidRPr="005E7E37" w:rsidRDefault="00D8662C" w:rsidP="004546F3">
      <w:pPr>
        <w:pStyle w:val="3"/>
        <w:rPr>
          <w:rFonts w:ascii="苹方 常规" w:eastAsia="苹方 常规" w:hAnsi="苹方 常规"/>
          <w:color w:val="auto"/>
        </w:rPr>
      </w:pPr>
      <w:bookmarkStart w:id="61" w:name="_Toc524303090"/>
      <w:r>
        <w:rPr>
          <w:rFonts w:ascii="苹方 常规" w:eastAsia="苹方 常规" w:hAnsi="苹方 常规" w:hint="eastAsia"/>
          <w:color w:val="auto"/>
        </w:rPr>
        <w:t>游戏互动自助售货柜</w:t>
      </w:r>
      <w:r w:rsidRPr="005E7E37">
        <w:rPr>
          <w:rFonts w:ascii="苹方 常规" w:eastAsia="苹方 常规" w:hAnsi="苹方 常规" w:hint="eastAsia"/>
          <w:color w:val="auto"/>
        </w:rPr>
        <w:t xml:space="preserve"> 04</w:t>
      </w:r>
      <w:r w:rsidRPr="005E7E37">
        <w:rPr>
          <w:rFonts w:ascii="苹方 常规" w:eastAsia="苹方 常规" w:hAnsi="苹方 常规"/>
          <w:color w:val="auto"/>
        </w:rPr>
        <w:t>-01</w:t>
      </w:r>
      <w:bookmarkEnd w:id="61"/>
    </w:p>
    <w:p w14:paraId="4294E3F3" w14:textId="281877C6" w:rsidR="004546F3" w:rsidRPr="005E7E37" w:rsidRDefault="00CA1D81" w:rsidP="005F6F1F">
      <w:pPr>
        <w:jc w:val="center"/>
        <w:rPr>
          <w:rFonts w:ascii="苹方 常规" w:eastAsia="苹方 常规" w:hAnsi="苹方 常规"/>
          <w:color w:val="auto"/>
        </w:rPr>
      </w:pPr>
      <w:r w:rsidRPr="00CA1D81">
        <w:rPr>
          <w:rFonts w:ascii="苹方 常规" w:eastAsia="苹方 常规" w:hAnsi="苹方 常规"/>
          <w:noProof/>
          <w:color w:val="auto"/>
        </w:rPr>
        <w:drawing>
          <wp:inline distT="0" distB="0" distL="0" distR="0" wp14:anchorId="5CEF1C29" wp14:editId="20487D92">
            <wp:extent cx="3885606" cy="5913001"/>
            <wp:effectExtent l="0" t="0" r="635" b="0"/>
            <wp:docPr id="5" name="图片 5" descr="D:\工作相关\上汽通用五菱\内容设计\游戏体验取货柜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 descr="D:\工作相关\上汽通用五菱\内容设计\游戏体验取货柜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4968" cy="59272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F9BC3D" w14:textId="77777777" w:rsidR="004546F3" w:rsidRPr="005E7E37" w:rsidRDefault="004546F3" w:rsidP="00AA2593">
      <w:pPr>
        <w:pStyle w:val="4"/>
        <w:rPr>
          <w:rFonts w:ascii="苹方 常规" w:eastAsia="苹方 常规" w:hAnsi="苹方 常规"/>
          <w:color w:val="auto"/>
        </w:rPr>
      </w:pPr>
      <w:bookmarkStart w:id="62" w:name="_Toc483985583"/>
      <w:r w:rsidRPr="005E7E37">
        <w:rPr>
          <w:rFonts w:ascii="苹方 常规" w:eastAsia="苹方 常规" w:hAnsi="苹方 常规"/>
          <w:color w:val="auto"/>
        </w:rPr>
        <w:t>需求</w:t>
      </w:r>
      <w:r w:rsidRPr="005E7E37">
        <w:rPr>
          <w:rFonts w:ascii="苹方 常规" w:eastAsia="苹方 常规" w:hAnsi="苹方 常规" w:hint="eastAsia"/>
          <w:color w:val="auto"/>
        </w:rPr>
        <w:t>场景</w:t>
      </w:r>
      <w:bookmarkEnd w:id="62"/>
    </w:p>
    <w:p w14:paraId="1B268520" w14:textId="217286C8" w:rsidR="008A0F44" w:rsidRDefault="000975F8" w:rsidP="000975F8">
      <w:pPr>
        <w:pStyle w:val="13"/>
        <w:tabs>
          <w:tab w:val="clear" w:pos="210"/>
          <w:tab w:val="clear" w:pos="420"/>
        </w:tabs>
        <w:spacing w:after="211"/>
        <w:ind w:firstLineChars="0"/>
        <w:rPr>
          <w:rFonts w:ascii="苹方 常规" w:eastAsia="苹方 常规" w:hAnsi="苹方 常规"/>
          <w:color w:val="auto"/>
        </w:rPr>
      </w:pPr>
      <w:bookmarkStart w:id="63" w:name="_Toc483985584"/>
      <w:r>
        <w:rPr>
          <w:rFonts w:ascii="苹方 常规" w:eastAsia="苹方 常规" w:hAnsi="苹方 常规" w:hint="eastAsia"/>
          <w:color w:val="auto"/>
        </w:rPr>
        <w:t>1</w:t>
      </w:r>
      <w:r>
        <w:rPr>
          <w:rFonts w:ascii="苹方 常规" w:eastAsia="苹方 常规" w:hAnsi="苹方 常规"/>
          <w:color w:val="auto"/>
        </w:rPr>
        <w:t>.</w:t>
      </w:r>
      <w:r>
        <w:rPr>
          <w:rFonts w:ascii="苹方 常规" w:eastAsia="苹方 常规" w:hAnsi="苹方 常规" w:hint="eastAsia"/>
          <w:color w:val="auto"/>
        </w:rPr>
        <w:t>游戏互动自助售货柜：顾客可</w:t>
      </w:r>
      <w:proofErr w:type="gramStart"/>
      <w:r>
        <w:rPr>
          <w:rFonts w:ascii="苹方 常规" w:eastAsia="苹方 常规" w:hAnsi="苹方 常规" w:hint="eastAsia"/>
          <w:color w:val="auto"/>
        </w:rPr>
        <w:t>通过画车游戏</w:t>
      </w:r>
      <w:proofErr w:type="gramEnd"/>
      <w:r>
        <w:rPr>
          <w:rFonts w:ascii="苹方 常规" w:eastAsia="苹方 常规" w:hAnsi="苹方 常规" w:hint="eastAsia"/>
          <w:color w:val="auto"/>
        </w:rPr>
        <w:t>获得宝币，使用获得</w:t>
      </w:r>
      <w:proofErr w:type="gramStart"/>
      <w:r>
        <w:rPr>
          <w:rFonts w:ascii="苹方 常规" w:eastAsia="苹方 常规" w:hAnsi="苹方 常规" w:hint="eastAsia"/>
          <w:color w:val="auto"/>
        </w:rPr>
        <w:t>的宝币兑换</w:t>
      </w:r>
      <w:proofErr w:type="gramEnd"/>
      <w:r>
        <w:rPr>
          <w:rFonts w:ascii="苹方 常规" w:eastAsia="苹方 常规" w:hAnsi="苹方 常规" w:hint="eastAsia"/>
          <w:color w:val="auto"/>
        </w:rPr>
        <w:t>货柜中的礼品，剩余</w:t>
      </w:r>
      <w:proofErr w:type="gramStart"/>
      <w:r>
        <w:rPr>
          <w:rFonts w:ascii="苹方 常规" w:eastAsia="苹方 常规" w:hAnsi="苹方 常规" w:hint="eastAsia"/>
          <w:color w:val="auto"/>
        </w:rPr>
        <w:t>的宝币可</w:t>
      </w:r>
      <w:proofErr w:type="gramEnd"/>
      <w:r>
        <w:rPr>
          <w:rFonts w:ascii="苹方 常规" w:eastAsia="苹方 常规" w:hAnsi="苹方 常规" w:hint="eastAsia"/>
          <w:color w:val="auto"/>
        </w:rPr>
        <w:t>增添至顾客的账户。顾客也可以通过登录已有账户，直接进入礼品兑</w:t>
      </w:r>
      <w:r>
        <w:rPr>
          <w:rFonts w:ascii="苹方 常规" w:eastAsia="苹方 常规" w:hAnsi="苹方 常规" w:hint="eastAsia"/>
          <w:color w:val="auto"/>
        </w:rPr>
        <w:lastRenderedPageBreak/>
        <w:t>换界面，使用宝贝兑换货柜的中的奖品。两种方式兑换礼品完成后，都会对账户内</w:t>
      </w:r>
      <w:proofErr w:type="gramStart"/>
      <w:r>
        <w:rPr>
          <w:rFonts w:ascii="苹方 常规" w:eastAsia="苹方 常规" w:hAnsi="苹方 常规" w:hint="eastAsia"/>
          <w:color w:val="auto"/>
        </w:rPr>
        <w:t>的宝币余额</w:t>
      </w:r>
      <w:proofErr w:type="gramEnd"/>
      <w:r>
        <w:rPr>
          <w:rFonts w:ascii="苹方 常规" w:eastAsia="苹方 常规" w:hAnsi="苹方 常规" w:hint="eastAsia"/>
          <w:color w:val="auto"/>
        </w:rPr>
        <w:t>进行更新。</w:t>
      </w:r>
    </w:p>
    <w:p w14:paraId="41A9606D" w14:textId="0648FD6E" w:rsidR="000975F8" w:rsidRDefault="000975F8" w:rsidP="000975F8">
      <w:pPr>
        <w:pStyle w:val="13"/>
        <w:tabs>
          <w:tab w:val="clear" w:pos="210"/>
          <w:tab w:val="clear" w:pos="420"/>
        </w:tabs>
        <w:spacing w:after="211"/>
        <w:ind w:firstLineChars="0"/>
        <w:rPr>
          <w:rFonts w:ascii="苹方 常规" w:eastAsia="苹方 常规" w:hAnsi="苹方 常规" w:hint="eastAsia"/>
          <w:color w:val="auto"/>
        </w:rPr>
      </w:pPr>
      <w:r>
        <w:rPr>
          <w:rFonts w:ascii="苹方 常规" w:eastAsia="苹方 常规" w:hAnsi="苹方 常规" w:hint="eastAsia"/>
          <w:color w:val="auto"/>
        </w:rPr>
        <w:t>2</w:t>
      </w:r>
      <w:r>
        <w:rPr>
          <w:rFonts w:ascii="苹方 常规" w:eastAsia="苹方 常规" w:hAnsi="苹方 常规"/>
          <w:color w:val="auto"/>
        </w:rPr>
        <w:t>.</w:t>
      </w:r>
      <w:r>
        <w:rPr>
          <w:rFonts w:ascii="苹方 常规" w:eastAsia="苹方 常规" w:hAnsi="苹方 常规" w:hint="eastAsia"/>
          <w:color w:val="auto"/>
        </w:rPr>
        <w:t>货柜内货物情况在后端控制台查看，用户货柜内的货物维护。</w:t>
      </w:r>
    </w:p>
    <w:p w14:paraId="429A59DC" w14:textId="79551E8E" w:rsidR="00CF33CE" w:rsidRPr="00CF33CE" w:rsidRDefault="004546F3" w:rsidP="008A0F44">
      <w:pPr>
        <w:pStyle w:val="13"/>
        <w:tabs>
          <w:tab w:val="clear" w:pos="210"/>
          <w:tab w:val="clear" w:pos="420"/>
        </w:tabs>
        <w:spacing w:after="211"/>
        <w:ind w:firstLineChars="0" w:firstLine="0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>目标用户</w:t>
      </w:r>
      <w:bookmarkEnd w:id="6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767"/>
        <w:gridCol w:w="6523"/>
      </w:tblGrid>
      <w:tr w:rsidR="00CF33CE" w14:paraId="0D75B8C5" w14:textId="77777777" w:rsidTr="008A0F44">
        <w:tc>
          <w:tcPr>
            <w:tcW w:w="1767" w:type="dxa"/>
            <w:shd w:val="clear" w:color="auto" w:fill="D9D9D9" w:themeFill="background1" w:themeFillShade="D9"/>
          </w:tcPr>
          <w:p w14:paraId="36763081" w14:textId="77777777" w:rsidR="00CF33CE" w:rsidRDefault="00CF33CE" w:rsidP="001E4D45">
            <w:pPr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顾客</w:t>
            </w:r>
          </w:p>
        </w:tc>
        <w:tc>
          <w:tcPr>
            <w:tcW w:w="6523" w:type="dxa"/>
          </w:tcPr>
          <w:p w14:paraId="6F2F87B2" w14:textId="148E2FFA" w:rsidR="00CF33CE" w:rsidRDefault="000975F8" w:rsidP="001E4D45">
            <w:pPr>
              <w:rPr>
                <w:rFonts w:ascii="苹方 常规" w:eastAsia="苹方 常规" w:hAnsi="苹方 常规" w:hint="eastAsia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玩游戏</w:t>
            </w:r>
            <w:proofErr w:type="gramStart"/>
            <w:r>
              <w:rPr>
                <w:rFonts w:ascii="苹方 常规" w:eastAsia="苹方 常规" w:hAnsi="苹方 常规" w:hint="eastAsia"/>
                <w:color w:val="auto"/>
              </w:rPr>
              <w:t>的宝币换</w:t>
            </w:r>
            <w:proofErr w:type="gramEnd"/>
            <w:r>
              <w:rPr>
                <w:rFonts w:ascii="苹方 常规" w:eastAsia="苹方 常规" w:hAnsi="苹方 常规" w:hint="eastAsia"/>
                <w:color w:val="auto"/>
              </w:rPr>
              <w:t>礼品，或直接使用已有宝币兑换礼品</w:t>
            </w:r>
          </w:p>
        </w:tc>
      </w:tr>
      <w:tr w:rsidR="00CF33CE" w14:paraId="1AF36F43" w14:textId="77777777" w:rsidTr="008A0F44">
        <w:tc>
          <w:tcPr>
            <w:tcW w:w="1767" w:type="dxa"/>
            <w:shd w:val="clear" w:color="auto" w:fill="D9D9D9" w:themeFill="background1" w:themeFillShade="D9"/>
          </w:tcPr>
          <w:p w14:paraId="783E0FD7" w14:textId="70D473FC" w:rsidR="00CF33CE" w:rsidRDefault="000975F8" w:rsidP="001E4D45">
            <w:pPr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货物管理员</w:t>
            </w:r>
          </w:p>
        </w:tc>
        <w:tc>
          <w:tcPr>
            <w:tcW w:w="6523" w:type="dxa"/>
          </w:tcPr>
          <w:p w14:paraId="7FF2A6BC" w14:textId="06E0099B" w:rsidR="00CF33CE" w:rsidRDefault="000975F8" w:rsidP="001E4D45">
            <w:pPr>
              <w:rPr>
                <w:rFonts w:ascii="苹方 常规" w:eastAsia="苹方 常规" w:hAnsi="苹方 常规" w:hint="eastAsia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在后台查看货柜内的库存情况，对货柜进行货物的维护</w:t>
            </w:r>
          </w:p>
        </w:tc>
      </w:tr>
    </w:tbl>
    <w:p w14:paraId="6BD37D74" w14:textId="525C974B" w:rsidR="004546F3" w:rsidRDefault="004546F3" w:rsidP="004546F3">
      <w:pPr>
        <w:pStyle w:val="4"/>
        <w:rPr>
          <w:rFonts w:ascii="苹方 常规" w:eastAsia="苹方 常规" w:hAnsi="苹方 常规"/>
          <w:color w:val="auto"/>
        </w:rPr>
      </w:pPr>
      <w:bookmarkStart w:id="64" w:name="_Toc483985585"/>
      <w:r w:rsidRPr="005E7E37">
        <w:rPr>
          <w:rFonts w:ascii="苹方 常规" w:eastAsia="苹方 常规" w:hAnsi="苹方 常规" w:hint="eastAsia"/>
          <w:color w:val="auto"/>
        </w:rPr>
        <w:t>DEMO</w:t>
      </w:r>
      <w:bookmarkEnd w:id="64"/>
    </w:p>
    <w:p w14:paraId="6AE1A2DE" w14:textId="16DDB28C" w:rsidR="0031334A" w:rsidRDefault="000975F8" w:rsidP="007F1A67">
      <w:pPr>
        <w:pStyle w:val="ad"/>
        <w:numPr>
          <w:ilvl w:val="0"/>
          <w:numId w:val="48"/>
        </w:numPr>
        <w:spacing w:after="211"/>
        <w:ind w:firstLineChars="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游戏互动体验柜首页</w:t>
      </w:r>
    </w:p>
    <w:p w14:paraId="1AFC10A3" w14:textId="23B11164" w:rsidR="0031334A" w:rsidRPr="000975F8" w:rsidRDefault="000975F8" w:rsidP="000975F8">
      <w:pPr>
        <w:pStyle w:val="ad"/>
        <w:spacing w:after="211"/>
        <w:ind w:left="360" w:firstLineChars="0" w:firstLine="0"/>
        <w:jc w:val="center"/>
        <w:rPr>
          <w:rFonts w:ascii="苹方 常规" w:eastAsia="苹方 常规" w:hAnsi="苹方 常规" w:hint="eastAsia"/>
          <w:color w:val="auto"/>
        </w:rPr>
      </w:pPr>
      <w:r w:rsidRPr="000975F8">
        <w:rPr>
          <w:rFonts w:ascii="苹方 常规" w:eastAsia="苹方 常规" w:hAnsi="苹方 常规"/>
          <w:noProof/>
          <w:color w:val="auto"/>
        </w:rPr>
        <w:drawing>
          <wp:inline distT="0" distB="0" distL="0" distR="0" wp14:anchorId="266DB721" wp14:editId="7E72E52D">
            <wp:extent cx="4129634" cy="2323779"/>
            <wp:effectExtent l="0" t="0" r="4445" b="635"/>
            <wp:docPr id="10" name="图片 10" descr="D:\工作相关\上汽通用五菱\内容设计\UI设计稿0614\游戏体验取货柜\01首页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 descr="D:\工作相关\上汽通用五菱\内容设计\UI设计稿0614\游戏体验取货柜\01首页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1557" cy="23248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9AFB92" w14:textId="460B6590" w:rsidR="00A0671C" w:rsidRDefault="000975F8" w:rsidP="00CA1D81">
      <w:pPr>
        <w:spacing w:after="120"/>
      </w:pPr>
      <w:r>
        <w:rPr>
          <w:rFonts w:hint="eastAsia"/>
        </w:rPr>
        <w:t>2、点击“开始挑战”或“宝币兑换”，弹出二维码，扫描登录。</w:t>
      </w:r>
    </w:p>
    <w:p w14:paraId="3E442E5D" w14:textId="011A6B63" w:rsidR="000975F8" w:rsidRDefault="000975F8" w:rsidP="000975F8">
      <w:pPr>
        <w:spacing w:after="120"/>
        <w:jc w:val="center"/>
        <w:rPr>
          <w:rFonts w:hint="eastAsia"/>
        </w:rPr>
      </w:pPr>
      <w:r w:rsidRPr="000975F8">
        <w:rPr>
          <w:noProof/>
        </w:rPr>
        <w:drawing>
          <wp:inline distT="0" distB="0" distL="0" distR="0" wp14:anchorId="40653685" wp14:editId="5F3297AE">
            <wp:extent cx="4101754" cy="2308091"/>
            <wp:effectExtent l="0" t="0" r="0" b="0"/>
            <wp:docPr id="11" name="图片 11" descr="D:\工作相关\上汽通用五菱\内容设计\UI设计稿0614\游戏体验取货柜\03扫码登录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 descr="D:\工作相关\上汽通用五菱\内容设计\UI设计稿0614\游戏体验取货柜\03扫码登录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9348" cy="23236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BBE6C5" w14:textId="1724D48F" w:rsidR="0095602A" w:rsidRDefault="0095602A" w:rsidP="000975F8">
      <w:pPr>
        <w:spacing w:after="120"/>
      </w:pPr>
    </w:p>
    <w:p w14:paraId="7AFB40B2" w14:textId="4BD685C1" w:rsidR="000975F8" w:rsidRDefault="000975F8" w:rsidP="000975F8">
      <w:pPr>
        <w:spacing w:after="120"/>
      </w:pPr>
      <w:r>
        <w:lastRenderedPageBreak/>
        <w:t>3</w:t>
      </w:r>
      <w:r>
        <w:rPr>
          <w:rFonts w:hint="eastAsia"/>
        </w:rPr>
        <w:t>、游戏时点击“兑换”按钮，或直接</w:t>
      </w:r>
      <w:proofErr w:type="gramStart"/>
      <w:r w:rsidR="00F8010D">
        <w:rPr>
          <w:rFonts w:hint="eastAsia"/>
        </w:rPr>
        <w:t>选择宝币兑换</w:t>
      </w:r>
      <w:proofErr w:type="gramEnd"/>
      <w:r w:rsidR="00F8010D">
        <w:rPr>
          <w:rFonts w:hint="eastAsia"/>
        </w:rPr>
        <w:t>，跳转至礼品兑换页面，页面中可看到账户中</w:t>
      </w:r>
      <w:proofErr w:type="gramStart"/>
      <w:r w:rsidR="00F8010D">
        <w:rPr>
          <w:rFonts w:hint="eastAsia"/>
        </w:rPr>
        <w:t>的宝币余额</w:t>
      </w:r>
      <w:proofErr w:type="gramEnd"/>
      <w:r w:rsidR="00F8010D">
        <w:rPr>
          <w:rFonts w:hint="eastAsia"/>
        </w:rPr>
        <w:t>。</w:t>
      </w:r>
    </w:p>
    <w:p w14:paraId="6D3E2069" w14:textId="0F7A8F70" w:rsidR="0025223F" w:rsidRDefault="00F8010D" w:rsidP="00F8010D">
      <w:pPr>
        <w:spacing w:after="120"/>
        <w:jc w:val="center"/>
        <w:rPr>
          <w:rFonts w:hint="eastAsia"/>
        </w:rPr>
      </w:pPr>
      <w:r w:rsidRPr="00F8010D">
        <w:rPr>
          <w:noProof/>
        </w:rPr>
        <w:drawing>
          <wp:inline distT="0" distB="0" distL="0" distR="0" wp14:anchorId="7FA72C21" wp14:editId="32194BB8">
            <wp:extent cx="4471197" cy="2515979"/>
            <wp:effectExtent l="0" t="0" r="5715" b="0"/>
            <wp:docPr id="12" name="图片 12" descr="D:\工作相关\上汽通用五菱\内容设计\UI设计稿0614\游戏体验取货柜\05兑换礼品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 descr="D:\工作相关\上汽通用五菱\内容设计\UI设计稿0614\游戏体验取货柜\05兑换礼品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3450" cy="25172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57D662" w14:textId="41818467" w:rsidR="00C66F8D" w:rsidRPr="00C66F8D" w:rsidRDefault="00C66F8D" w:rsidP="00C66F8D">
      <w:pPr>
        <w:spacing w:after="120"/>
        <w:ind w:left="210"/>
        <w:jc w:val="center"/>
      </w:pPr>
    </w:p>
    <w:p w14:paraId="2B80BB3C" w14:textId="77777777" w:rsidR="004546F3" w:rsidRPr="005E7E37" w:rsidRDefault="004546F3" w:rsidP="00AA2593">
      <w:pPr>
        <w:pStyle w:val="4"/>
        <w:rPr>
          <w:rFonts w:ascii="苹方 常规" w:eastAsia="苹方 常规" w:hAnsi="苹方 常规"/>
          <w:color w:val="auto"/>
        </w:rPr>
      </w:pPr>
      <w:bookmarkStart w:id="65" w:name="_Toc483985586"/>
      <w:r w:rsidRPr="005E7E37">
        <w:rPr>
          <w:rFonts w:ascii="苹方 常规" w:eastAsia="苹方 常规" w:hAnsi="苹方 常规" w:hint="eastAsia"/>
          <w:color w:val="auto"/>
        </w:rPr>
        <w:t>业务</w:t>
      </w:r>
      <w:r w:rsidRPr="005E7E37">
        <w:rPr>
          <w:rFonts w:ascii="苹方 常规" w:eastAsia="苹方 常规" w:hAnsi="苹方 常规"/>
          <w:color w:val="auto"/>
        </w:rPr>
        <w:t>规则</w:t>
      </w:r>
      <w:bookmarkEnd w:id="65"/>
    </w:p>
    <w:p w14:paraId="049BBC73" w14:textId="4CFF29E5" w:rsidR="004546F3" w:rsidRPr="0033039B" w:rsidRDefault="00C27F42" w:rsidP="004546F3">
      <w:pPr>
        <w:pStyle w:val="13"/>
        <w:numPr>
          <w:ilvl w:val="0"/>
          <w:numId w:val="2"/>
        </w:numPr>
        <w:tabs>
          <w:tab w:val="clear" w:pos="420"/>
        </w:tabs>
        <w:spacing w:afterLines="0" w:after="0"/>
        <w:ind w:firstLineChars="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首页有两个选项，为“开始挑战”和“宝币兑换”，分别为玩游戏</w:t>
      </w:r>
      <w:proofErr w:type="gramStart"/>
      <w:r>
        <w:rPr>
          <w:rFonts w:ascii="苹方 常规" w:eastAsia="苹方 常规" w:hAnsi="苹方 常规" w:hint="eastAsia"/>
          <w:color w:val="auto"/>
        </w:rPr>
        <w:t>得宝币后兑换</w:t>
      </w:r>
      <w:proofErr w:type="gramEnd"/>
      <w:r>
        <w:rPr>
          <w:rFonts w:ascii="苹方 常规" w:eastAsia="苹方 常规" w:hAnsi="苹方 常规" w:hint="eastAsia"/>
          <w:color w:val="auto"/>
        </w:rPr>
        <w:t>礼品，及直接登录已有账户使用账户</w:t>
      </w:r>
      <w:proofErr w:type="gramStart"/>
      <w:r>
        <w:rPr>
          <w:rFonts w:ascii="苹方 常规" w:eastAsia="苹方 常规" w:hAnsi="苹方 常规" w:hint="eastAsia"/>
          <w:color w:val="auto"/>
        </w:rPr>
        <w:t>内宝币</w:t>
      </w:r>
      <w:proofErr w:type="gramEnd"/>
      <w:r>
        <w:rPr>
          <w:rFonts w:ascii="苹方 常规" w:eastAsia="苹方 常规" w:hAnsi="苹方 常规" w:hint="eastAsia"/>
          <w:color w:val="auto"/>
        </w:rPr>
        <w:t>兑换礼品。</w:t>
      </w:r>
      <w:r w:rsidR="00960631" w:rsidRPr="0033039B">
        <w:rPr>
          <w:rFonts w:ascii="苹方 常规" w:eastAsia="苹方 常规" w:hAnsi="苹方 常规"/>
          <w:color w:val="auto"/>
        </w:rPr>
        <w:t xml:space="preserve"> </w:t>
      </w:r>
    </w:p>
    <w:p w14:paraId="3567BEB4" w14:textId="58EA362E" w:rsidR="00797263" w:rsidRPr="0033039B" w:rsidRDefault="00C27F42" w:rsidP="004546F3">
      <w:pPr>
        <w:pStyle w:val="13"/>
        <w:numPr>
          <w:ilvl w:val="0"/>
          <w:numId w:val="2"/>
        </w:numPr>
        <w:tabs>
          <w:tab w:val="clear" w:pos="420"/>
        </w:tabs>
        <w:spacing w:afterLines="0" w:after="0"/>
        <w:ind w:firstLineChars="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点击“开始挑战”</w:t>
      </w:r>
      <w:r w:rsidR="004043EF">
        <w:rPr>
          <w:rFonts w:ascii="苹方 常规" w:eastAsia="苹方 常规" w:hAnsi="苹方 常规" w:hint="eastAsia"/>
          <w:color w:val="auto"/>
        </w:rPr>
        <w:t>后，跳转至游戏界面，在游戏过程中或游戏结算页面，都可以点击“兑换”按钮</w:t>
      </w:r>
      <w:proofErr w:type="gramStart"/>
      <w:r w:rsidR="004043EF">
        <w:rPr>
          <w:rFonts w:ascii="苹方 常规" w:eastAsia="苹方 常规" w:hAnsi="苹方 常规" w:hint="eastAsia"/>
          <w:color w:val="auto"/>
        </w:rPr>
        <w:t>进入宝币兑换</w:t>
      </w:r>
      <w:proofErr w:type="gramEnd"/>
      <w:r w:rsidR="004043EF">
        <w:rPr>
          <w:rFonts w:ascii="苹方 常规" w:eastAsia="苹方 常规" w:hAnsi="苹方 常规" w:hint="eastAsia"/>
          <w:color w:val="auto"/>
        </w:rPr>
        <w:t>礼品界面。</w:t>
      </w:r>
    </w:p>
    <w:p w14:paraId="0F939FA2" w14:textId="4D881200" w:rsidR="00CF308B" w:rsidRPr="005E7E37" w:rsidRDefault="004043EF" w:rsidP="004546F3">
      <w:pPr>
        <w:pStyle w:val="13"/>
        <w:numPr>
          <w:ilvl w:val="0"/>
          <w:numId w:val="2"/>
        </w:numPr>
        <w:tabs>
          <w:tab w:val="clear" w:pos="420"/>
        </w:tabs>
        <w:spacing w:afterLines="0" w:after="0"/>
        <w:ind w:firstLineChars="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点击“宝币兑换”，</w:t>
      </w:r>
      <w:proofErr w:type="gramStart"/>
      <w:r>
        <w:rPr>
          <w:rFonts w:ascii="苹方 常规" w:eastAsia="苹方 常规" w:hAnsi="苹方 常规" w:hint="eastAsia"/>
          <w:color w:val="auto"/>
        </w:rPr>
        <w:t>扫码登录</w:t>
      </w:r>
      <w:proofErr w:type="gramEnd"/>
      <w:r>
        <w:rPr>
          <w:rFonts w:ascii="苹方 常规" w:eastAsia="苹方 常规" w:hAnsi="苹方 常规" w:hint="eastAsia"/>
          <w:color w:val="auto"/>
        </w:rPr>
        <w:t>后直接跳转至礼品兑换界面，进行礼品兑换的操作。</w:t>
      </w:r>
    </w:p>
    <w:p w14:paraId="65993E79" w14:textId="214945C3" w:rsidR="004546F3" w:rsidRPr="0033039B" w:rsidRDefault="004043EF" w:rsidP="004546F3">
      <w:pPr>
        <w:pStyle w:val="13"/>
        <w:numPr>
          <w:ilvl w:val="0"/>
          <w:numId w:val="2"/>
        </w:numPr>
        <w:tabs>
          <w:tab w:val="clear" w:pos="420"/>
        </w:tabs>
        <w:spacing w:afterLines="0" w:after="0"/>
        <w:ind w:firstLineChars="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货物管理员可在后台查看货柜内货物的状态，对货柜内的货物进行维护。</w:t>
      </w:r>
    </w:p>
    <w:p w14:paraId="0DB3D6AB" w14:textId="77777777" w:rsidR="008B2AF0" w:rsidRPr="005E7E37" w:rsidRDefault="008B2AF0" w:rsidP="008B2AF0">
      <w:pPr>
        <w:pStyle w:val="4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系统配置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346"/>
        <w:gridCol w:w="1843"/>
        <w:gridCol w:w="1842"/>
        <w:gridCol w:w="3125"/>
      </w:tblGrid>
      <w:tr w:rsidR="008B2AF0" w14:paraId="7696EF12" w14:textId="77777777" w:rsidTr="008D7841">
        <w:trPr>
          <w:jc w:val="center"/>
        </w:trPr>
        <w:tc>
          <w:tcPr>
            <w:tcW w:w="1346" w:type="dxa"/>
            <w:shd w:val="clear" w:color="auto" w:fill="BFBFBF" w:themeFill="background1" w:themeFillShade="BF"/>
          </w:tcPr>
          <w:p w14:paraId="473F1E7C" w14:textId="77777777" w:rsidR="008B2AF0" w:rsidRDefault="008B2AF0" w:rsidP="008B2AF0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序号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14:paraId="5B815602" w14:textId="77777777" w:rsidR="008B2AF0" w:rsidRDefault="008B2AF0" w:rsidP="008B2AF0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配置模块</w:t>
            </w:r>
          </w:p>
        </w:tc>
        <w:tc>
          <w:tcPr>
            <w:tcW w:w="1842" w:type="dxa"/>
            <w:shd w:val="clear" w:color="auto" w:fill="BFBFBF" w:themeFill="background1" w:themeFillShade="BF"/>
          </w:tcPr>
          <w:p w14:paraId="0BCD7833" w14:textId="77777777" w:rsidR="008B2AF0" w:rsidRDefault="008B2AF0" w:rsidP="008B2AF0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主机厂配置权限</w:t>
            </w:r>
          </w:p>
        </w:tc>
        <w:tc>
          <w:tcPr>
            <w:tcW w:w="3125" w:type="dxa"/>
            <w:shd w:val="clear" w:color="auto" w:fill="BFBFBF" w:themeFill="background1" w:themeFillShade="BF"/>
          </w:tcPr>
          <w:p w14:paraId="6488FE76" w14:textId="77777777" w:rsidR="008B2AF0" w:rsidRDefault="008B2AF0" w:rsidP="008B2AF0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经销商配置权限</w:t>
            </w:r>
          </w:p>
        </w:tc>
      </w:tr>
      <w:tr w:rsidR="008B2AF0" w14:paraId="075D2628" w14:textId="77777777" w:rsidTr="008D7841">
        <w:trPr>
          <w:jc w:val="center"/>
        </w:trPr>
        <w:tc>
          <w:tcPr>
            <w:tcW w:w="1346" w:type="dxa"/>
          </w:tcPr>
          <w:p w14:paraId="175E8F8F" w14:textId="733DEB79" w:rsidR="008B2AF0" w:rsidRDefault="00AE7AB1" w:rsidP="008B2AF0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1</w:t>
            </w:r>
          </w:p>
        </w:tc>
        <w:tc>
          <w:tcPr>
            <w:tcW w:w="1843" w:type="dxa"/>
          </w:tcPr>
          <w:p w14:paraId="21B62AC1" w14:textId="2E28B117" w:rsidR="008B2AF0" w:rsidRDefault="004043EF" w:rsidP="008B2AF0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货物维护（后台）</w:t>
            </w:r>
          </w:p>
        </w:tc>
        <w:tc>
          <w:tcPr>
            <w:tcW w:w="1842" w:type="dxa"/>
          </w:tcPr>
          <w:p w14:paraId="649304BA" w14:textId="6775025D" w:rsidR="008B2AF0" w:rsidRDefault="004043EF" w:rsidP="00622749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/</w:t>
            </w:r>
          </w:p>
        </w:tc>
        <w:tc>
          <w:tcPr>
            <w:tcW w:w="3125" w:type="dxa"/>
          </w:tcPr>
          <w:p w14:paraId="772952DF" w14:textId="09A4F83F" w:rsidR="008B2AF0" w:rsidRDefault="004043EF" w:rsidP="008B2AF0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 w:hint="eastAsia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配置货物名称及数量</w:t>
            </w:r>
          </w:p>
        </w:tc>
      </w:tr>
    </w:tbl>
    <w:p w14:paraId="6F9B8D24" w14:textId="77777777" w:rsidR="008B2AF0" w:rsidRPr="005F6F1F" w:rsidRDefault="008B2AF0" w:rsidP="008B2AF0">
      <w:pPr>
        <w:pStyle w:val="13"/>
        <w:tabs>
          <w:tab w:val="clear" w:pos="420"/>
        </w:tabs>
        <w:spacing w:before="240" w:afterLines="0" w:after="0"/>
        <w:ind w:firstLineChars="0" w:firstLine="0"/>
        <w:rPr>
          <w:rFonts w:ascii="苹方 常规" w:eastAsia="苹方 常规" w:hAnsi="苹方 常规"/>
          <w:color w:val="auto"/>
        </w:rPr>
      </w:pPr>
    </w:p>
    <w:p w14:paraId="442B495E" w14:textId="4E782BA0" w:rsidR="00BA47B5" w:rsidRPr="005E7E37" w:rsidRDefault="00697DC7" w:rsidP="00BA47B5">
      <w:pPr>
        <w:pStyle w:val="2"/>
        <w:rPr>
          <w:rFonts w:ascii="苹方 常规" w:eastAsia="苹方 常规" w:hAnsi="苹方 常规"/>
          <w:color w:val="auto"/>
        </w:rPr>
      </w:pPr>
      <w:bookmarkStart w:id="66" w:name="_Toc524303091"/>
      <w:bookmarkEnd w:id="59"/>
      <w:r>
        <w:rPr>
          <w:rFonts w:ascii="苹方 常规" w:eastAsia="苹方 常规" w:hAnsi="苹方 常规" w:hint="eastAsia"/>
          <w:color w:val="auto"/>
        </w:rPr>
        <w:lastRenderedPageBreak/>
        <w:t>总经理看板</w:t>
      </w:r>
      <w:r w:rsidR="00BA47B5" w:rsidRPr="005E7E37">
        <w:rPr>
          <w:rFonts w:ascii="苹方 常规" w:eastAsia="苹方 常规" w:hAnsi="苹方 常规"/>
          <w:color w:val="auto"/>
        </w:rPr>
        <w:t xml:space="preserve"> 0</w:t>
      </w:r>
      <w:r w:rsidR="0050753F" w:rsidRPr="005E7E37">
        <w:rPr>
          <w:rFonts w:ascii="苹方 常规" w:eastAsia="苹方 常规" w:hAnsi="苹方 常规" w:hint="eastAsia"/>
          <w:color w:val="auto"/>
        </w:rPr>
        <w:t>5</w:t>
      </w:r>
      <w:bookmarkEnd w:id="66"/>
    </w:p>
    <w:p w14:paraId="4BAA71FD" w14:textId="1B05D9D6" w:rsidR="00BA47B5" w:rsidRDefault="004043EF" w:rsidP="0054463B">
      <w:pPr>
        <w:tabs>
          <w:tab w:val="clear" w:pos="420"/>
        </w:tabs>
        <w:jc w:val="center"/>
      </w:pPr>
      <w:r>
        <w:object w:dxaOrig="2986" w:dyaOrig="10606" w14:anchorId="7CD9DB56">
          <v:shape id="_x0000_i1107" type="#_x0000_t75" style="width:148.2pt;height:433.7pt" o:ole="">
            <v:imagedata r:id="rId25" o:title=""/>
          </v:shape>
          <o:OLEObject Type="Embed" ProgID="Visio.Drawing.15" ShapeID="_x0000_i1107" DrawAspect="Content" ObjectID="_1598045551" r:id="rId26"/>
        </w:object>
      </w:r>
    </w:p>
    <w:p w14:paraId="4A82AC93" w14:textId="77777777" w:rsidR="004043EF" w:rsidRPr="005E7E37" w:rsidRDefault="004043EF" w:rsidP="0054463B">
      <w:pPr>
        <w:tabs>
          <w:tab w:val="clear" w:pos="420"/>
        </w:tabs>
        <w:jc w:val="center"/>
        <w:rPr>
          <w:rFonts w:ascii="苹方 常规" w:eastAsia="苹方 常规" w:hAnsi="苹方 常规" w:hint="eastAsia"/>
          <w:color w:val="auto"/>
        </w:rPr>
      </w:pPr>
    </w:p>
    <w:p w14:paraId="1660E4D7" w14:textId="51F531A0" w:rsidR="005D4FDA" w:rsidRPr="001D2D79" w:rsidRDefault="001D2D79" w:rsidP="001D2D79">
      <w:pPr>
        <w:pStyle w:val="3"/>
        <w:rPr>
          <w:rFonts w:ascii="苹方 常规" w:eastAsia="苹方 常规" w:hAnsi="苹方 常规"/>
          <w:color w:val="auto"/>
        </w:rPr>
      </w:pPr>
      <w:bookmarkStart w:id="67" w:name="_Toc524303092"/>
      <w:r>
        <w:rPr>
          <w:rFonts w:ascii="苹方 常规" w:eastAsia="苹方 常规" w:hAnsi="苹方 常规" w:hint="eastAsia"/>
          <w:color w:val="auto"/>
        </w:rPr>
        <w:t>看板首页</w:t>
      </w:r>
      <w:r w:rsidR="003167F5" w:rsidRPr="005E7E37">
        <w:rPr>
          <w:rFonts w:ascii="苹方 常规" w:eastAsia="苹方 常规" w:hAnsi="苹方 常规" w:hint="eastAsia"/>
          <w:color w:val="auto"/>
        </w:rPr>
        <w:t xml:space="preserve"> 05-01</w:t>
      </w:r>
      <w:bookmarkEnd w:id="67"/>
    </w:p>
    <w:p w14:paraId="02D3B2C0" w14:textId="09D240B4" w:rsidR="00064C59" w:rsidRPr="005E7E37" w:rsidRDefault="005D4FDA" w:rsidP="00064C59">
      <w:pPr>
        <w:pStyle w:val="4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/>
          <w:color w:val="auto"/>
        </w:rPr>
        <w:t>需求</w:t>
      </w:r>
      <w:r w:rsidRPr="005E7E37">
        <w:rPr>
          <w:rFonts w:ascii="苹方 常规" w:eastAsia="苹方 常规" w:hAnsi="苹方 常规" w:hint="eastAsia"/>
          <w:color w:val="auto"/>
        </w:rPr>
        <w:t>场景</w:t>
      </w:r>
    </w:p>
    <w:p w14:paraId="47479E21" w14:textId="2EBF30F8" w:rsidR="005D4FDA" w:rsidRPr="005E7E37" w:rsidRDefault="001D2D79" w:rsidP="005D4FDA">
      <w:pPr>
        <w:tabs>
          <w:tab w:val="clear" w:pos="210"/>
          <w:tab w:val="clear" w:pos="420"/>
        </w:tabs>
        <w:spacing w:after="12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指挥中心看板模型，将智慧门</w:t>
      </w:r>
      <w:proofErr w:type="gramStart"/>
      <w:r>
        <w:rPr>
          <w:rFonts w:ascii="苹方 常规" w:eastAsia="苹方 常规" w:hAnsi="苹方 常规" w:hint="eastAsia"/>
          <w:color w:val="auto"/>
        </w:rPr>
        <w:t>店相关</w:t>
      </w:r>
      <w:proofErr w:type="gramEnd"/>
      <w:r>
        <w:rPr>
          <w:rFonts w:ascii="苹方 常规" w:eastAsia="苹方 常规" w:hAnsi="苹方 常规" w:hint="eastAsia"/>
          <w:color w:val="auto"/>
        </w:rPr>
        <w:t>数据展示给</w:t>
      </w:r>
      <w:proofErr w:type="gramStart"/>
      <w:r>
        <w:rPr>
          <w:rFonts w:ascii="苹方 常规" w:eastAsia="苹方 常规" w:hAnsi="苹方 常规" w:hint="eastAsia"/>
          <w:color w:val="auto"/>
        </w:rPr>
        <w:t>店端管理</w:t>
      </w:r>
      <w:proofErr w:type="gramEnd"/>
      <w:r>
        <w:rPr>
          <w:rFonts w:ascii="苹方 常规" w:eastAsia="苹方 常规" w:hAnsi="苹方 常规" w:hint="eastAsia"/>
          <w:color w:val="auto"/>
        </w:rPr>
        <w:t>者。</w:t>
      </w:r>
    </w:p>
    <w:p w14:paraId="218A2C82" w14:textId="77777777" w:rsidR="005D4FDA" w:rsidRPr="005E7E37" w:rsidRDefault="005D4FDA" w:rsidP="00064C59">
      <w:pPr>
        <w:pStyle w:val="4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lastRenderedPageBreak/>
        <w:t>目标用户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767"/>
        <w:gridCol w:w="6523"/>
      </w:tblGrid>
      <w:tr w:rsidR="00F401BD" w14:paraId="5D60A733" w14:textId="77777777" w:rsidTr="001D2D79">
        <w:tc>
          <w:tcPr>
            <w:tcW w:w="1767" w:type="dxa"/>
            <w:shd w:val="clear" w:color="auto" w:fill="D9D9D9" w:themeFill="background1" w:themeFillShade="D9"/>
          </w:tcPr>
          <w:p w14:paraId="2414C2A2" w14:textId="71C9E6C9" w:rsidR="00F401BD" w:rsidRDefault="001D2D79" w:rsidP="008371F4">
            <w:pPr>
              <w:rPr>
                <w:rFonts w:ascii="苹方 常规" w:eastAsia="苹方 常规" w:hAnsi="苹方 常规" w:hint="eastAsia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门店总经理</w:t>
            </w:r>
          </w:p>
        </w:tc>
        <w:tc>
          <w:tcPr>
            <w:tcW w:w="6523" w:type="dxa"/>
          </w:tcPr>
          <w:p w14:paraId="4B7B89C2" w14:textId="2FA9B52F" w:rsidR="00F401BD" w:rsidRDefault="001D2D79" w:rsidP="008371F4">
            <w:pPr>
              <w:rPr>
                <w:rFonts w:ascii="苹方 常规" w:eastAsia="苹方 常规" w:hAnsi="苹方 常规" w:hint="eastAsia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用于查看智慧门店销售、售后及触点的反馈数据</w:t>
            </w:r>
          </w:p>
        </w:tc>
      </w:tr>
    </w:tbl>
    <w:p w14:paraId="6DC3D216" w14:textId="77777777" w:rsidR="005D4FDA" w:rsidRDefault="005D4FDA" w:rsidP="00064C59">
      <w:pPr>
        <w:pStyle w:val="4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>DEMO</w:t>
      </w:r>
    </w:p>
    <w:p w14:paraId="4BD2A3E0" w14:textId="6A634189" w:rsidR="00047A26" w:rsidRDefault="001D2D79" w:rsidP="007F1A67">
      <w:pPr>
        <w:pStyle w:val="ad"/>
        <w:numPr>
          <w:ilvl w:val="0"/>
          <w:numId w:val="50"/>
        </w:numPr>
        <w:spacing w:after="211"/>
        <w:ind w:firstLineChars="0"/>
      </w:pPr>
      <w:r>
        <w:rPr>
          <w:rFonts w:hint="eastAsia"/>
        </w:rPr>
        <w:t>指挥中心首页</w:t>
      </w:r>
    </w:p>
    <w:p w14:paraId="7CD61B61" w14:textId="3C02EE8F" w:rsidR="001D2D79" w:rsidRDefault="001D2D79" w:rsidP="001D2D79">
      <w:pPr>
        <w:pStyle w:val="ad"/>
        <w:spacing w:after="211"/>
        <w:ind w:left="360" w:firstLineChars="0" w:firstLine="0"/>
        <w:rPr>
          <w:rFonts w:hint="eastAsia"/>
        </w:rPr>
      </w:pPr>
      <w:r w:rsidRPr="001D2D79">
        <w:rPr>
          <w:noProof/>
        </w:rPr>
        <w:drawing>
          <wp:inline distT="0" distB="0" distL="0" distR="0" wp14:anchorId="33C9D189" wp14:editId="452E1BC1">
            <wp:extent cx="5044206" cy="2837716"/>
            <wp:effectExtent l="0" t="0" r="4445" b="1270"/>
            <wp:docPr id="13" name="图片 13" descr="D:\工作相关\上汽通用五菱\内容设计\指挥中心原型0821\01指挥中心看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 descr="D:\工作相关\上汽通用五菱\内容设计\指挥中心原型0821\01指挥中心看板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7255" cy="28394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B1DC08" w14:textId="12B0A0A6" w:rsidR="00DD67BB" w:rsidRPr="001D2D79" w:rsidRDefault="00DD67BB" w:rsidP="001D2D79">
      <w:pPr>
        <w:spacing w:after="120"/>
        <w:rPr>
          <w:rFonts w:hint="eastAsia"/>
        </w:rPr>
      </w:pPr>
    </w:p>
    <w:p w14:paraId="0C5F9659" w14:textId="77777777" w:rsidR="005D4FDA" w:rsidRPr="005E7E37" w:rsidRDefault="005D4FDA" w:rsidP="00064C59">
      <w:pPr>
        <w:pStyle w:val="4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>业务</w:t>
      </w:r>
      <w:r w:rsidRPr="005E7E37">
        <w:rPr>
          <w:rFonts w:ascii="苹方 常规" w:eastAsia="苹方 常规" w:hAnsi="苹方 常规"/>
          <w:color w:val="auto"/>
        </w:rPr>
        <w:t>规则</w:t>
      </w:r>
    </w:p>
    <w:p w14:paraId="4528AEC9" w14:textId="0AFA8509" w:rsidR="00CB491E" w:rsidRPr="001D2D79" w:rsidRDefault="001D2D79" w:rsidP="001D2D79">
      <w:pPr>
        <w:pStyle w:val="13"/>
        <w:numPr>
          <w:ilvl w:val="0"/>
          <w:numId w:val="11"/>
        </w:numPr>
        <w:tabs>
          <w:tab w:val="clear" w:pos="420"/>
        </w:tabs>
        <w:spacing w:afterLines="0" w:after="0"/>
        <w:ind w:firstLineChars="0"/>
        <w:rPr>
          <w:rFonts w:ascii="苹方 常规" w:eastAsia="苹方 常规" w:hAnsi="苹方 常规" w:hint="eastAsia"/>
          <w:color w:val="auto"/>
        </w:rPr>
      </w:pPr>
      <w:r>
        <w:rPr>
          <w:rFonts w:ascii="苹方 常规" w:eastAsia="苹方 常规" w:hAnsi="苹方 常规" w:hint="eastAsia"/>
          <w:color w:val="auto"/>
        </w:rPr>
        <w:t>首页展示销售、售后、触点及基于店内平面图的展厅热力图，首页做以上相关内容的关键数据展现。</w:t>
      </w:r>
    </w:p>
    <w:p w14:paraId="2B2660BC" w14:textId="77777777" w:rsidR="008B2AF0" w:rsidRPr="005E7E37" w:rsidRDefault="008B2AF0" w:rsidP="008B2AF0">
      <w:pPr>
        <w:pStyle w:val="4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系统配置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346"/>
        <w:gridCol w:w="2126"/>
        <w:gridCol w:w="1768"/>
        <w:gridCol w:w="2916"/>
      </w:tblGrid>
      <w:tr w:rsidR="008B2AF0" w14:paraId="4A8C81DC" w14:textId="77777777" w:rsidTr="00353218">
        <w:trPr>
          <w:jc w:val="center"/>
        </w:trPr>
        <w:tc>
          <w:tcPr>
            <w:tcW w:w="1346" w:type="dxa"/>
            <w:shd w:val="clear" w:color="auto" w:fill="BFBFBF" w:themeFill="background1" w:themeFillShade="BF"/>
          </w:tcPr>
          <w:p w14:paraId="7A59CC0F" w14:textId="77777777" w:rsidR="008B2AF0" w:rsidRDefault="008B2AF0" w:rsidP="008B2AF0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序号</w:t>
            </w:r>
          </w:p>
        </w:tc>
        <w:tc>
          <w:tcPr>
            <w:tcW w:w="2126" w:type="dxa"/>
            <w:shd w:val="clear" w:color="auto" w:fill="BFBFBF" w:themeFill="background1" w:themeFillShade="BF"/>
          </w:tcPr>
          <w:p w14:paraId="61F64B64" w14:textId="77777777" w:rsidR="008B2AF0" w:rsidRDefault="008B2AF0" w:rsidP="008B2AF0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配置模块</w:t>
            </w:r>
          </w:p>
        </w:tc>
        <w:tc>
          <w:tcPr>
            <w:tcW w:w="1768" w:type="dxa"/>
            <w:shd w:val="clear" w:color="auto" w:fill="BFBFBF" w:themeFill="background1" w:themeFillShade="BF"/>
          </w:tcPr>
          <w:p w14:paraId="40B72367" w14:textId="77777777" w:rsidR="008B2AF0" w:rsidRDefault="008B2AF0" w:rsidP="008B2AF0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主机厂配置权限</w:t>
            </w:r>
          </w:p>
        </w:tc>
        <w:tc>
          <w:tcPr>
            <w:tcW w:w="2916" w:type="dxa"/>
            <w:shd w:val="clear" w:color="auto" w:fill="BFBFBF" w:themeFill="background1" w:themeFillShade="BF"/>
          </w:tcPr>
          <w:p w14:paraId="4CD60BB8" w14:textId="77777777" w:rsidR="008B2AF0" w:rsidRDefault="008B2AF0" w:rsidP="008B2AF0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经销商配置权限</w:t>
            </w:r>
          </w:p>
        </w:tc>
      </w:tr>
      <w:tr w:rsidR="008B2AF0" w14:paraId="569F8652" w14:textId="77777777" w:rsidTr="00353218">
        <w:trPr>
          <w:jc w:val="center"/>
        </w:trPr>
        <w:tc>
          <w:tcPr>
            <w:tcW w:w="1346" w:type="dxa"/>
          </w:tcPr>
          <w:p w14:paraId="0B5EC3F8" w14:textId="69BD02E5" w:rsidR="008B2AF0" w:rsidRDefault="003B0747" w:rsidP="008B2AF0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1</w:t>
            </w:r>
          </w:p>
        </w:tc>
        <w:tc>
          <w:tcPr>
            <w:tcW w:w="2126" w:type="dxa"/>
          </w:tcPr>
          <w:p w14:paraId="4D90BBE9" w14:textId="19F1C055" w:rsidR="008B2AF0" w:rsidRDefault="001D2D79" w:rsidP="008B2AF0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 w:hint="eastAsia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/</w:t>
            </w:r>
          </w:p>
        </w:tc>
        <w:tc>
          <w:tcPr>
            <w:tcW w:w="1768" w:type="dxa"/>
          </w:tcPr>
          <w:p w14:paraId="4485CA09" w14:textId="5C4B2B2C" w:rsidR="008B2AF0" w:rsidRDefault="001D2D79" w:rsidP="008B2AF0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/</w:t>
            </w:r>
          </w:p>
        </w:tc>
        <w:tc>
          <w:tcPr>
            <w:tcW w:w="2916" w:type="dxa"/>
          </w:tcPr>
          <w:p w14:paraId="5BA4A6CA" w14:textId="61861A72" w:rsidR="008B2AF0" w:rsidRDefault="001D2D79" w:rsidP="008B2AF0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店端平面图维护</w:t>
            </w:r>
          </w:p>
        </w:tc>
      </w:tr>
    </w:tbl>
    <w:p w14:paraId="54945652" w14:textId="77777777" w:rsidR="003A2475" w:rsidRPr="008B2AF0" w:rsidRDefault="003A2475" w:rsidP="008B2AF0">
      <w:pPr>
        <w:pStyle w:val="13"/>
        <w:tabs>
          <w:tab w:val="clear" w:pos="420"/>
        </w:tabs>
        <w:spacing w:afterLines="0" w:after="0"/>
        <w:ind w:left="210" w:firstLineChars="0" w:firstLine="0"/>
        <w:rPr>
          <w:rFonts w:ascii="苹方 常规" w:eastAsia="苹方 常规" w:hAnsi="苹方 常规" w:hint="eastAsia"/>
          <w:color w:val="auto"/>
        </w:rPr>
      </w:pPr>
    </w:p>
    <w:p w14:paraId="2909CBD4" w14:textId="11AF5A4A" w:rsidR="002431A6" w:rsidRPr="005E7E37" w:rsidRDefault="001D2D79" w:rsidP="00145C4D">
      <w:pPr>
        <w:pStyle w:val="3"/>
        <w:rPr>
          <w:rFonts w:ascii="苹方 常规" w:eastAsia="苹方 常规" w:hAnsi="苹方 常规"/>
          <w:color w:val="auto"/>
        </w:rPr>
      </w:pPr>
      <w:bookmarkStart w:id="68" w:name="_Toc524303093"/>
      <w:r>
        <w:rPr>
          <w:rFonts w:ascii="苹方 常规" w:eastAsia="苹方 常规" w:hAnsi="苹方 常规" w:hint="eastAsia"/>
          <w:color w:val="auto"/>
        </w:rPr>
        <w:lastRenderedPageBreak/>
        <w:t>销售详情页</w:t>
      </w:r>
      <w:r w:rsidR="002431A6" w:rsidRPr="005E7E37">
        <w:rPr>
          <w:rFonts w:ascii="苹方 常规" w:eastAsia="苹方 常规" w:hAnsi="苹方 常规" w:hint="eastAsia"/>
          <w:color w:val="auto"/>
        </w:rPr>
        <w:t xml:space="preserve"> 05-02</w:t>
      </w:r>
      <w:bookmarkEnd w:id="68"/>
    </w:p>
    <w:p w14:paraId="70B4F3C9" w14:textId="77777777" w:rsidR="00FB2147" w:rsidRPr="005E7E37" w:rsidRDefault="00FB2147" w:rsidP="00FB2147">
      <w:pPr>
        <w:pStyle w:val="4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/>
          <w:color w:val="auto"/>
        </w:rPr>
        <w:t>需求</w:t>
      </w:r>
      <w:r w:rsidRPr="005E7E37">
        <w:rPr>
          <w:rFonts w:ascii="苹方 常规" w:eastAsia="苹方 常规" w:hAnsi="苹方 常规" w:hint="eastAsia"/>
          <w:color w:val="auto"/>
        </w:rPr>
        <w:t>场景</w:t>
      </w:r>
    </w:p>
    <w:p w14:paraId="68F94B78" w14:textId="69C3650A" w:rsidR="00FB2147" w:rsidRPr="005E7E37" w:rsidRDefault="005C04FA" w:rsidP="00FB2147">
      <w:pPr>
        <w:tabs>
          <w:tab w:val="clear" w:pos="210"/>
          <w:tab w:val="clear" w:pos="420"/>
        </w:tabs>
        <w:spacing w:after="120"/>
        <w:rPr>
          <w:rFonts w:ascii="苹方 常规" w:eastAsia="苹方 常规" w:hAnsi="苹方 常规" w:hint="eastAsia"/>
          <w:color w:val="auto"/>
        </w:rPr>
      </w:pPr>
      <w:r>
        <w:rPr>
          <w:rFonts w:ascii="苹方 常规" w:eastAsia="苹方 常规" w:hAnsi="苹方 常规" w:hint="eastAsia"/>
          <w:color w:val="auto"/>
        </w:rPr>
        <w:t>展示销售相关的详细数据</w:t>
      </w:r>
    </w:p>
    <w:p w14:paraId="3ED1388C" w14:textId="77777777" w:rsidR="00FB2147" w:rsidRPr="005E7E37" w:rsidRDefault="00FB2147" w:rsidP="00FB2147">
      <w:pPr>
        <w:pStyle w:val="4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>目标用户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767"/>
        <w:gridCol w:w="6523"/>
      </w:tblGrid>
      <w:tr w:rsidR="00F26891" w14:paraId="7FE1DE93" w14:textId="77777777" w:rsidTr="005C04FA">
        <w:tc>
          <w:tcPr>
            <w:tcW w:w="1767" w:type="dxa"/>
            <w:shd w:val="clear" w:color="auto" w:fill="D9D9D9" w:themeFill="background1" w:themeFillShade="D9"/>
          </w:tcPr>
          <w:p w14:paraId="6F2CC30E" w14:textId="255CC0E3" w:rsidR="00F26891" w:rsidRDefault="005C04FA" w:rsidP="008371F4">
            <w:pPr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门店总经理</w:t>
            </w:r>
          </w:p>
        </w:tc>
        <w:tc>
          <w:tcPr>
            <w:tcW w:w="6523" w:type="dxa"/>
          </w:tcPr>
          <w:p w14:paraId="2343ECD8" w14:textId="7E668DE9" w:rsidR="00F26891" w:rsidRDefault="005C04FA" w:rsidP="008371F4">
            <w:pPr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了解店内销售</w:t>
            </w:r>
            <w:r w:rsidR="00671B6F">
              <w:rPr>
                <w:rFonts w:ascii="苹方 常规" w:eastAsia="苹方 常规" w:hAnsi="苹方 常规" w:hint="eastAsia"/>
                <w:color w:val="auto"/>
              </w:rPr>
              <w:t>相关</w:t>
            </w:r>
            <w:r>
              <w:rPr>
                <w:rFonts w:ascii="苹方 常规" w:eastAsia="苹方 常规" w:hAnsi="苹方 常规" w:hint="eastAsia"/>
                <w:color w:val="auto"/>
              </w:rPr>
              <w:t>的详细数据</w:t>
            </w:r>
          </w:p>
        </w:tc>
      </w:tr>
    </w:tbl>
    <w:p w14:paraId="7B7339A8" w14:textId="5869D567" w:rsidR="00FB2147" w:rsidRPr="00F26891" w:rsidRDefault="00FB2147" w:rsidP="00FB2147">
      <w:pPr>
        <w:rPr>
          <w:rFonts w:ascii="苹方 常规" w:eastAsia="苹方 常规" w:hAnsi="苹方 常规" w:hint="eastAsia"/>
          <w:color w:val="auto"/>
        </w:rPr>
      </w:pPr>
    </w:p>
    <w:p w14:paraId="0E77EA54" w14:textId="77777777" w:rsidR="00FB2147" w:rsidRDefault="00FB2147" w:rsidP="00FB2147">
      <w:pPr>
        <w:pStyle w:val="4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>DEMO</w:t>
      </w:r>
    </w:p>
    <w:p w14:paraId="40B2C358" w14:textId="213A0B3B" w:rsidR="0018311B" w:rsidRDefault="00353218" w:rsidP="005C04FA">
      <w:pPr>
        <w:spacing w:after="120"/>
        <w:rPr>
          <w:rFonts w:hint="eastAsia"/>
        </w:rPr>
      </w:pPr>
      <w:r>
        <w:rPr>
          <w:rFonts w:hint="eastAsia"/>
        </w:rPr>
        <w:t>相关页面由Smart</w:t>
      </w:r>
      <w:r>
        <w:t>360</w:t>
      </w:r>
      <w:r>
        <w:rPr>
          <w:rFonts w:hint="eastAsia"/>
        </w:rPr>
        <w:t>负责，</w:t>
      </w:r>
      <w:r w:rsidR="00AE778E">
        <w:rPr>
          <w:rFonts w:hint="eastAsia"/>
        </w:rPr>
        <w:t>易时</w:t>
      </w:r>
      <w:r>
        <w:rPr>
          <w:rFonts w:hint="eastAsia"/>
        </w:rPr>
        <w:t>负责展现</w:t>
      </w:r>
    </w:p>
    <w:p w14:paraId="29655B94" w14:textId="52DAEC10" w:rsidR="00FB2147" w:rsidRDefault="00FB2147" w:rsidP="00FB2147">
      <w:pPr>
        <w:pStyle w:val="4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>业务</w:t>
      </w:r>
      <w:r w:rsidRPr="005E7E37">
        <w:rPr>
          <w:rFonts w:ascii="苹方 常规" w:eastAsia="苹方 常规" w:hAnsi="苹方 常规"/>
          <w:color w:val="auto"/>
        </w:rPr>
        <w:t>规则</w:t>
      </w:r>
    </w:p>
    <w:p w14:paraId="339F029F" w14:textId="369EE08B" w:rsidR="00353218" w:rsidRDefault="00353218" w:rsidP="00353218">
      <w:r>
        <w:rPr>
          <w:rFonts w:hint="eastAsia"/>
        </w:rPr>
        <w:t>同4</w:t>
      </w:r>
      <w:r>
        <w:t>.5.2.3</w:t>
      </w:r>
    </w:p>
    <w:p w14:paraId="7D3E83C8" w14:textId="77777777" w:rsidR="00353218" w:rsidRPr="005E7E37" w:rsidRDefault="00353218" w:rsidP="00353218">
      <w:pPr>
        <w:pStyle w:val="4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系统配置</w:t>
      </w:r>
    </w:p>
    <w:p w14:paraId="58B04471" w14:textId="65B51B7E" w:rsidR="00353218" w:rsidRPr="00353218" w:rsidRDefault="00353218" w:rsidP="00353218">
      <w:pPr>
        <w:rPr>
          <w:rFonts w:hint="eastAsia"/>
        </w:rPr>
      </w:pPr>
      <w:r>
        <w:rPr>
          <w:rFonts w:hint="eastAsia"/>
        </w:rPr>
        <w:t>同4</w:t>
      </w:r>
      <w:r>
        <w:t>.5.2.3</w:t>
      </w:r>
    </w:p>
    <w:p w14:paraId="7F83A986" w14:textId="07BEFB4F" w:rsidR="00085D1C" w:rsidRPr="005B50B6" w:rsidRDefault="001D2D79" w:rsidP="005B50B6">
      <w:pPr>
        <w:pStyle w:val="3"/>
        <w:rPr>
          <w:rFonts w:ascii="苹方 常规" w:eastAsia="苹方 常规" w:hAnsi="苹方 常规"/>
          <w:color w:val="auto"/>
        </w:rPr>
      </w:pPr>
      <w:bookmarkStart w:id="69" w:name="_Toc524303094"/>
      <w:r>
        <w:rPr>
          <w:rFonts w:ascii="苹方 常规" w:eastAsia="苹方 常规" w:hAnsi="苹方 常规" w:hint="eastAsia"/>
          <w:color w:val="auto"/>
        </w:rPr>
        <w:t>售后详情页</w:t>
      </w:r>
      <w:r w:rsidR="00145C4D" w:rsidRPr="005E7E37">
        <w:rPr>
          <w:rFonts w:ascii="苹方 常规" w:eastAsia="苹方 常规" w:hAnsi="苹方 常规"/>
          <w:color w:val="auto"/>
        </w:rPr>
        <w:t>0</w:t>
      </w:r>
      <w:r w:rsidR="00145C4D" w:rsidRPr="005E7E37">
        <w:rPr>
          <w:rFonts w:ascii="苹方 常规" w:eastAsia="苹方 常规" w:hAnsi="苹方 常规" w:hint="eastAsia"/>
          <w:color w:val="auto"/>
        </w:rPr>
        <w:t>5-</w:t>
      </w:r>
      <w:r w:rsidR="00145C4D" w:rsidRPr="005E7E37">
        <w:rPr>
          <w:rFonts w:ascii="苹方 常规" w:eastAsia="苹方 常规" w:hAnsi="苹方 常规"/>
          <w:color w:val="auto"/>
        </w:rPr>
        <w:t>0</w:t>
      </w:r>
      <w:r w:rsidR="00085D1C" w:rsidRPr="005E7E37">
        <w:rPr>
          <w:rFonts w:ascii="苹方 常规" w:eastAsia="苹方 常规" w:hAnsi="苹方 常规" w:hint="eastAsia"/>
          <w:color w:val="auto"/>
        </w:rPr>
        <w:t>3</w:t>
      </w:r>
      <w:bookmarkEnd w:id="69"/>
    </w:p>
    <w:p w14:paraId="06BB75EC" w14:textId="77777777" w:rsidR="00085D1C" w:rsidRPr="005E7E37" w:rsidRDefault="00085D1C" w:rsidP="00085D1C">
      <w:pPr>
        <w:pStyle w:val="4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/>
          <w:color w:val="auto"/>
        </w:rPr>
        <w:t>需求</w:t>
      </w:r>
      <w:r w:rsidRPr="005E7E37">
        <w:rPr>
          <w:rFonts w:ascii="苹方 常规" w:eastAsia="苹方 常规" w:hAnsi="苹方 常规" w:hint="eastAsia"/>
          <w:color w:val="auto"/>
        </w:rPr>
        <w:t>场景</w:t>
      </w:r>
    </w:p>
    <w:p w14:paraId="5036980F" w14:textId="3D2B6BD0" w:rsidR="00671B6F" w:rsidRPr="005E7E37" w:rsidRDefault="00671B6F" w:rsidP="00671B6F">
      <w:pPr>
        <w:tabs>
          <w:tab w:val="clear" w:pos="210"/>
          <w:tab w:val="clear" w:pos="420"/>
        </w:tabs>
        <w:spacing w:after="120"/>
        <w:rPr>
          <w:rFonts w:ascii="苹方 常规" w:eastAsia="苹方 常规" w:hAnsi="苹方 常规" w:hint="eastAsia"/>
          <w:color w:val="auto"/>
        </w:rPr>
      </w:pPr>
      <w:r>
        <w:rPr>
          <w:rFonts w:ascii="苹方 常规" w:eastAsia="苹方 常规" w:hAnsi="苹方 常规" w:hint="eastAsia"/>
          <w:color w:val="auto"/>
        </w:rPr>
        <w:t>展示售后相关的详细数据</w:t>
      </w:r>
    </w:p>
    <w:p w14:paraId="1875A9B9" w14:textId="77777777" w:rsidR="00085D1C" w:rsidRPr="005E7E37" w:rsidRDefault="00085D1C" w:rsidP="00085D1C">
      <w:pPr>
        <w:pStyle w:val="4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>目标用户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767"/>
        <w:gridCol w:w="6523"/>
      </w:tblGrid>
      <w:tr w:rsidR="00E17C22" w14:paraId="54BFD0D3" w14:textId="77777777" w:rsidTr="00671B6F">
        <w:tc>
          <w:tcPr>
            <w:tcW w:w="1767" w:type="dxa"/>
            <w:shd w:val="clear" w:color="auto" w:fill="D9D9D9" w:themeFill="background1" w:themeFillShade="D9"/>
          </w:tcPr>
          <w:p w14:paraId="5284392F" w14:textId="0943C358" w:rsidR="00E17C22" w:rsidRDefault="00671B6F" w:rsidP="008371F4">
            <w:pPr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门店总经理</w:t>
            </w:r>
          </w:p>
        </w:tc>
        <w:tc>
          <w:tcPr>
            <w:tcW w:w="6523" w:type="dxa"/>
          </w:tcPr>
          <w:p w14:paraId="35929DE3" w14:textId="53E7CB14" w:rsidR="00E17C22" w:rsidRDefault="00671B6F" w:rsidP="008371F4">
            <w:pPr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了解店内售后相关的详细数据</w:t>
            </w:r>
          </w:p>
        </w:tc>
      </w:tr>
    </w:tbl>
    <w:p w14:paraId="223E75A9" w14:textId="77777777" w:rsidR="00085D1C" w:rsidRDefault="00085D1C" w:rsidP="00085D1C">
      <w:pPr>
        <w:pStyle w:val="4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lastRenderedPageBreak/>
        <w:t>DEMO</w:t>
      </w:r>
    </w:p>
    <w:p w14:paraId="6DC3E898" w14:textId="451401FE" w:rsidR="00963B02" w:rsidRDefault="00671B6F" w:rsidP="007F1A67">
      <w:pPr>
        <w:pStyle w:val="ad"/>
        <w:numPr>
          <w:ilvl w:val="0"/>
          <w:numId w:val="53"/>
        </w:numPr>
        <w:spacing w:after="211"/>
        <w:ind w:firstLineChars="0"/>
      </w:pPr>
      <w:r>
        <w:rPr>
          <w:rFonts w:hint="eastAsia"/>
        </w:rPr>
        <w:t>(暂无</w:t>
      </w:r>
      <w:r>
        <w:t>)</w:t>
      </w:r>
    </w:p>
    <w:p w14:paraId="5134A817" w14:textId="77777777" w:rsidR="00085D1C" w:rsidRPr="005E7E37" w:rsidRDefault="00085D1C" w:rsidP="00085D1C">
      <w:pPr>
        <w:pStyle w:val="4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>业务</w:t>
      </w:r>
      <w:r w:rsidRPr="005E7E37">
        <w:rPr>
          <w:rFonts w:ascii="苹方 常规" w:eastAsia="苹方 常规" w:hAnsi="苹方 常规"/>
          <w:color w:val="auto"/>
        </w:rPr>
        <w:t>规则</w:t>
      </w:r>
    </w:p>
    <w:p w14:paraId="7D8A4DB9" w14:textId="576915B5" w:rsidR="00975FCA" w:rsidRPr="005E7E37" w:rsidRDefault="00671B6F" w:rsidP="007F1A67">
      <w:pPr>
        <w:pStyle w:val="13"/>
        <w:numPr>
          <w:ilvl w:val="0"/>
          <w:numId w:val="31"/>
        </w:numPr>
        <w:tabs>
          <w:tab w:val="clear" w:pos="420"/>
        </w:tabs>
        <w:spacing w:afterLines="0" w:after="0"/>
        <w:ind w:firstLineChars="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展示销售相关的各项数据（页面由售后部分设计）</w:t>
      </w:r>
    </w:p>
    <w:p w14:paraId="3011FA8B" w14:textId="77777777" w:rsidR="008B2AF0" w:rsidRPr="005E7E37" w:rsidRDefault="008B2AF0" w:rsidP="008B2AF0">
      <w:pPr>
        <w:pStyle w:val="4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系统配置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346"/>
        <w:gridCol w:w="2126"/>
        <w:gridCol w:w="1768"/>
        <w:gridCol w:w="2916"/>
      </w:tblGrid>
      <w:tr w:rsidR="00671B6F" w14:paraId="72A57205" w14:textId="77777777" w:rsidTr="00EB1B2C">
        <w:trPr>
          <w:jc w:val="center"/>
        </w:trPr>
        <w:tc>
          <w:tcPr>
            <w:tcW w:w="1346" w:type="dxa"/>
            <w:shd w:val="clear" w:color="auto" w:fill="BFBFBF" w:themeFill="background1" w:themeFillShade="BF"/>
          </w:tcPr>
          <w:p w14:paraId="785C9395" w14:textId="77777777" w:rsidR="00671B6F" w:rsidRDefault="00671B6F" w:rsidP="00EB1B2C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序号</w:t>
            </w:r>
          </w:p>
        </w:tc>
        <w:tc>
          <w:tcPr>
            <w:tcW w:w="2126" w:type="dxa"/>
            <w:shd w:val="clear" w:color="auto" w:fill="BFBFBF" w:themeFill="background1" w:themeFillShade="BF"/>
          </w:tcPr>
          <w:p w14:paraId="1296A229" w14:textId="77777777" w:rsidR="00671B6F" w:rsidRDefault="00671B6F" w:rsidP="00EB1B2C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配置模块</w:t>
            </w:r>
          </w:p>
        </w:tc>
        <w:tc>
          <w:tcPr>
            <w:tcW w:w="1768" w:type="dxa"/>
            <w:shd w:val="clear" w:color="auto" w:fill="BFBFBF" w:themeFill="background1" w:themeFillShade="BF"/>
          </w:tcPr>
          <w:p w14:paraId="37D7A914" w14:textId="77777777" w:rsidR="00671B6F" w:rsidRDefault="00671B6F" w:rsidP="00EB1B2C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主机厂配置权限</w:t>
            </w:r>
          </w:p>
        </w:tc>
        <w:tc>
          <w:tcPr>
            <w:tcW w:w="2916" w:type="dxa"/>
            <w:shd w:val="clear" w:color="auto" w:fill="BFBFBF" w:themeFill="background1" w:themeFillShade="BF"/>
          </w:tcPr>
          <w:p w14:paraId="677E4838" w14:textId="77777777" w:rsidR="00671B6F" w:rsidRDefault="00671B6F" w:rsidP="00EB1B2C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经销商配置权限</w:t>
            </w:r>
          </w:p>
        </w:tc>
      </w:tr>
      <w:tr w:rsidR="00671B6F" w14:paraId="09955DBD" w14:textId="77777777" w:rsidTr="00EB1B2C">
        <w:trPr>
          <w:jc w:val="center"/>
        </w:trPr>
        <w:tc>
          <w:tcPr>
            <w:tcW w:w="1346" w:type="dxa"/>
          </w:tcPr>
          <w:p w14:paraId="50141650" w14:textId="77777777" w:rsidR="00671B6F" w:rsidRDefault="00671B6F" w:rsidP="00EB1B2C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1</w:t>
            </w:r>
          </w:p>
        </w:tc>
        <w:tc>
          <w:tcPr>
            <w:tcW w:w="2126" w:type="dxa"/>
          </w:tcPr>
          <w:p w14:paraId="2DA8D581" w14:textId="77777777" w:rsidR="00671B6F" w:rsidRDefault="00671B6F" w:rsidP="00EB1B2C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 w:hint="eastAsia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/</w:t>
            </w:r>
          </w:p>
        </w:tc>
        <w:tc>
          <w:tcPr>
            <w:tcW w:w="1768" w:type="dxa"/>
          </w:tcPr>
          <w:p w14:paraId="4113728E" w14:textId="77777777" w:rsidR="00671B6F" w:rsidRDefault="00671B6F" w:rsidP="00EB1B2C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/</w:t>
            </w:r>
          </w:p>
        </w:tc>
        <w:tc>
          <w:tcPr>
            <w:tcW w:w="2916" w:type="dxa"/>
          </w:tcPr>
          <w:p w14:paraId="221E905F" w14:textId="7B31422A" w:rsidR="00671B6F" w:rsidRDefault="00671B6F" w:rsidP="00EB1B2C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/</w:t>
            </w:r>
          </w:p>
        </w:tc>
      </w:tr>
    </w:tbl>
    <w:p w14:paraId="6FD3EC02" w14:textId="77777777" w:rsidR="008B2AF0" w:rsidRPr="00545CD8" w:rsidRDefault="008B2AF0" w:rsidP="008B2AF0">
      <w:pPr>
        <w:pStyle w:val="13"/>
        <w:tabs>
          <w:tab w:val="clear" w:pos="420"/>
        </w:tabs>
        <w:spacing w:afterLines="0" w:after="0"/>
        <w:ind w:firstLineChars="0"/>
        <w:rPr>
          <w:rFonts w:ascii="苹方 常规" w:eastAsia="苹方 常规" w:hAnsi="苹方 常规"/>
          <w:color w:val="auto"/>
        </w:rPr>
      </w:pPr>
    </w:p>
    <w:p w14:paraId="5992B64C" w14:textId="1E53CB1F" w:rsidR="007F1280" w:rsidRPr="005E7E37" w:rsidRDefault="001D2D79" w:rsidP="007F1280">
      <w:pPr>
        <w:pStyle w:val="3"/>
        <w:rPr>
          <w:rFonts w:ascii="苹方 常规" w:eastAsia="苹方 常规" w:hAnsi="苹方 常规"/>
          <w:color w:val="auto"/>
        </w:rPr>
      </w:pPr>
      <w:bookmarkStart w:id="70" w:name="_Toc524303095"/>
      <w:r>
        <w:rPr>
          <w:rFonts w:ascii="苹方 常规" w:eastAsia="苹方 常规" w:hAnsi="苹方 常规" w:hint="eastAsia"/>
          <w:color w:val="auto"/>
        </w:rPr>
        <w:t>模块下钻</w:t>
      </w:r>
      <w:r w:rsidR="007F1280" w:rsidRPr="005E7E37">
        <w:rPr>
          <w:rFonts w:ascii="苹方 常规" w:eastAsia="苹方 常规" w:hAnsi="苹方 常规"/>
          <w:color w:val="auto"/>
        </w:rPr>
        <w:t>0</w:t>
      </w:r>
      <w:r w:rsidR="007F1280" w:rsidRPr="005E7E37">
        <w:rPr>
          <w:rFonts w:ascii="苹方 常规" w:eastAsia="苹方 常规" w:hAnsi="苹方 常规" w:hint="eastAsia"/>
          <w:color w:val="auto"/>
        </w:rPr>
        <w:t>5-</w:t>
      </w:r>
      <w:r w:rsidR="007F1280" w:rsidRPr="005E7E37">
        <w:rPr>
          <w:rFonts w:ascii="苹方 常规" w:eastAsia="苹方 常规" w:hAnsi="苹方 常规"/>
          <w:color w:val="auto"/>
        </w:rPr>
        <w:t>0</w:t>
      </w:r>
      <w:r w:rsidR="00494A0E" w:rsidRPr="005E7E37">
        <w:rPr>
          <w:rFonts w:ascii="苹方 常规" w:eastAsia="苹方 常规" w:hAnsi="苹方 常规" w:hint="eastAsia"/>
          <w:color w:val="auto"/>
        </w:rPr>
        <w:t>4</w:t>
      </w:r>
      <w:bookmarkEnd w:id="70"/>
    </w:p>
    <w:p w14:paraId="33A352F7" w14:textId="77777777" w:rsidR="00145C4D" w:rsidRPr="005E7E37" w:rsidRDefault="00145C4D" w:rsidP="00064C59">
      <w:pPr>
        <w:pStyle w:val="4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/>
          <w:color w:val="auto"/>
        </w:rPr>
        <w:t>需求</w:t>
      </w:r>
      <w:r w:rsidRPr="005E7E37">
        <w:rPr>
          <w:rFonts w:ascii="苹方 常规" w:eastAsia="苹方 常规" w:hAnsi="苹方 常规" w:hint="eastAsia"/>
          <w:color w:val="auto"/>
        </w:rPr>
        <w:t>场景</w:t>
      </w:r>
    </w:p>
    <w:p w14:paraId="711A12FF" w14:textId="787A6AD1" w:rsidR="00145C4D" w:rsidRDefault="00AE778E" w:rsidP="00145C4D">
      <w:pPr>
        <w:tabs>
          <w:tab w:val="clear" w:pos="210"/>
          <w:tab w:val="clear" w:pos="420"/>
        </w:tabs>
        <w:spacing w:after="12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销售部分包括：实销数据、客流数据、库存天数、好评率。</w:t>
      </w:r>
    </w:p>
    <w:p w14:paraId="33486B1C" w14:textId="491A4275" w:rsidR="00AE778E" w:rsidRDefault="00AE778E" w:rsidP="00145C4D">
      <w:pPr>
        <w:tabs>
          <w:tab w:val="clear" w:pos="210"/>
          <w:tab w:val="clear" w:pos="420"/>
        </w:tabs>
        <w:spacing w:after="12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售后部分包括：增值业务产值、售后数据（进厂台次、</w:t>
      </w:r>
      <w:proofErr w:type="gramStart"/>
      <w:r>
        <w:rPr>
          <w:rFonts w:ascii="苹方 常规" w:eastAsia="苹方 常规" w:hAnsi="苹方 常规" w:hint="eastAsia"/>
          <w:color w:val="auto"/>
        </w:rPr>
        <w:t>预约车</w:t>
      </w:r>
      <w:proofErr w:type="gramEnd"/>
      <w:r>
        <w:rPr>
          <w:rFonts w:ascii="苹方 常规" w:eastAsia="苹方 常规" w:hAnsi="苹方 常规" w:hint="eastAsia"/>
          <w:color w:val="auto"/>
        </w:rPr>
        <w:t>占比）、好评率。</w:t>
      </w:r>
    </w:p>
    <w:p w14:paraId="0F746C02" w14:textId="4E123BFC" w:rsidR="00E73240" w:rsidRPr="005E7E37" w:rsidRDefault="00E73240" w:rsidP="00145C4D">
      <w:pPr>
        <w:tabs>
          <w:tab w:val="clear" w:pos="210"/>
          <w:tab w:val="clear" w:pos="420"/>
        </w:tabs>
        <w:spacing w:after="120"/>
        <w:rPr>
          <w:rFonts w:ascii="苹方 常规" w:eastAsia="苹方 常规" w:hAnsi="苹方 常规" w:hint="eastAsia"/>
          <w:color w:val="auto"/>
        </w:rPr>
      </w:pPr>
      <w:r>
        <w:rPr>
          <w:rFonts w:ascii="苹方 常规" w:eastAsia="苹方 常规" w:hAnsi="苹方 常规" w:hint="eastAsia"/>
          <w:color w:val="auto"/>
        </w:rPr>
        <w:t>排名：触点热度、车型关注、精品关注</w:t>
      </w:r>
    </w:p>
    <w:p w14:paraId="1057BD3F" w14:textId="77777777" w:rsidR="00145C4D" w:rsidRDefault="00145C4D" w:rsidP="00064C59">
      <w:pPr>
        <w:pStyle w:val="4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>目标用户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767"/>
        <w:gridCol w:w="6523"/>
      </w:tblGrid>
      <w:tr w:rsidR="000E6C37" w14:paraId="48D7C615" w14:textId="77777777" w:rsidTr="00671B6F">
        <w:tc>
          <w:tcPr>
            <w:tcW w:w="1767" w:type="dxa"/>
            <w:shd w:val="clear" w:color="auto" w:fill="D9D9D9" w:themeFill="background1" w:themeFillShade="D9"/>
          </w:tcPr>
          <w:p w14:paraId="354EBA4C" w14:textId="79024D16" w:rsidR="000E6C37" w:rsidRDefault="00671B6F" w:rsidP="008371F4">
            <w:pPr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门店总经理</w:t>
            </w:r>
          </w:p>
        </w:tc>
        <w:tc>
          <w:tcPr>
            <w:tcW w:w="6523" w:type="dxa"/>
          </w:tcPr>
          <w:p w14:paraId="284DB9A5" w14:textId="011CCE12" w:rsidR="000E6C37" w:rsidRDefault="00E73240" w:rsidP="008371F4">
            <w:pPr>
              <w:rPr>
                <w:rFonts w:ascii="苹方 常规" w:eastAsia="苹方 常规" w:hAnsi="苹方 常规" w:hint="eastAsia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了解更多的店内数据</w:t>
            </w:r>
          </w:p>
        </w:tc>
      </w:tr>
    </w:tbl>
    <w:p w14:paraId="5A51B5CD" w14:textId="77777777" w:rsidR="00145C4D" w:rsidRDefault="00145C4D" w:rsidP="00064C59">
      <w:pPr>
        <w:pStyle w:val="4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>DEMO</w:t>
      </w:r>
    </w:p>
    <w:p w14:paraId="58A2F7E3" w14:textId="0F6B801D" w:rsidR="00F4236E" w:rsidRDefault="00E73240" w:rsidP="007F1A67">
      <w:pPr>
        <w:pStyle w:val="ad"/>
        <w:numPr>
          <w:ilvl w:val="0"/>
          <w:numId w:val="52"/>
        </w:numPr>
        <w:spacing w:after="211"/>
        <w:ind w:firstLineChars="0"/>
      </w:pPr>
      <w:r>
        <w:rPr>
          <w:rFonts w:hint="eastAsia"/>
        </w:rPr>
        <w:t>实销数据：</w:t>
      </w:r>
    </w:p>
    <w:p w14:paraId="3BCBEB88" w14:textId="2FF67494" w:rsidR="003F4877" w:rsidRDefault="00E73240" w:rsidP="00E73240">
      <w:pPr>
        <w:pStyle w:val="ad"/>
        <w:spacing w:after="211"/>
        <w:ind w:left="360" w:firstLineChars="0" w:firstLine="0"/>
        <w:rPr>
          <w:rFonts w:hint="eastAsia"/>
        </w:rPr>
      </w:pPr>
      <w:r w:rsidRPr="00E73240">
        <w:rPr>
          <w:noProof/>
        </w:rPr>
        <w:lastRenderedPageBreak/>
        <w:drawing>
          <wp:inline distT="0" distB="0" distL="0" distR="0" wp14:anchorId="67A1E4D2" wp14:editId="7A23F7EB">
            <wp:extent cx="5270500" cy="2965754"/>
            <wp:effectExtent l="0" t="0" r="6350" b="6350"/>
            <wp:docPr id="14" name="图片 14" descr="D:\工作相关\上汽通用五菱\内容设计\最新看板UI设计\实销数据对比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 descr="D:\工作相关\上汽通用五菱\内容设计\最新看板UI设计\实销数据对比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9657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B8E2FF" w14:textId="3F387E7A" w:rsidR="00A331C7" w:rsidRDefault="00E73240" w:rsidP="007F1A67">
      <w:pPr>
        <w:pStyle w:val="ad"/>
        <w:numPr>
          <w:ilvl w:val="0"/>
          <w:numId w:val="52"/>
        </w:numPr>
        <w:spacing w:after="211"/>
        <w:ind w:firstLineChars="0"/>
      </w:pPr>
      <w:r>
        <w:rPr>
          <w:rFonts w:hint="eastAsia"/>
        </w:rPr>
        <w:t>客流数据</w:t>
      </w:r>
      <w:r w:rsidR="00A331C7">
        <w:rPr>
          <w:rFonts w:hint="eastAsia"/>
        </w:rPr>
        <w:t>：</w:t>
      </w:r>
    </w:p>
    <w:p w14:paraId="29ED19F5" w14:textId="65F01614" w:rsidR="00A331C7" w:rsidRDefault="00E73240" w:rsidP="00A331C7">
      <w:pPr>
        <w:pStyle w:val="ad"/>
        <w:spacing w:after="211"/>
        <w:ind w:left="360" w:firstLineChars="0" w:firstLine="0"/>
      </w:pPr>
      <w:r w:rsidRPr="00E73240">
        <w:rPr>
          <w:noProof/>
        </w:rPr>
        <w:drawing>
          <wp:inline distT="0" distB="0" distL="0" distR="0" wp14:anchorId="5D553C4A" wp14:editId="7D3B9502">
            <wp:extent cx="5270500" cy="2965754"/>
            <wp:effectExtent l="0" t="0" r="6350" b="6350"/>
            <wp:docPr id="15" name="图片 15" descr="D:\工作相关\上汽通用五菱\内容设计\最新看板UI设计\展厅客流量数据对比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 descr="D:\工作相关\上汽通用五菱\内容设计\最新看板UI设计\展厅客流量数据对比1.jp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9657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A9822A" w14:textId="0CB223F5" w:rsidR="00A331C7" w:rsidRDefault="00E73240" w:rsidP="007F1A67">
      <w:pPr>
        <w:pStyle w:val="ad"/>
        <w:numPr>
          <w:ilvl w:val="0"/>
          <w:numId w:val="52"/>
        </w:numPr>
        <w:spacing w:after="211"/>
        <w:ind w:firstLineChars="0"/>
      </w:pPr>
      <w:r>
        <w:rPr>
          <w:rFonts w:hint="eastAsia"/>
        </w:rPr>
        <w:t>库存天数：</w:t>
      </w:r>
    </w:p>
    <w:p w14:paraId="0A7523DE" w14:textId="2B0C85F1" w:rsidR="00A331C7" w:rsidRDefault="00A331C7" w:rsidP="00A331C7">
      <w:pPr>
        <w:pStyle w:val="ad"/>
        <w:spacing w:after="211"/>
        <w:ind w:left="360" w:firstLineChars="0" w:firstLine="0"/>
        <w:rPr>
          <w:rFonts w:ascii="宋体" w:eastAsia="宋体" w:hAnsi="宋体" w:cs="宋体"/>
          <w:noProof/>
          <w:kern w:val="0"/>
          <w:sz w:val="24"/>
          <w:szCs w:val="24"/>
        </w:rPr>
      </w:pPr>
      <w:r>
        <w:rPr>
          <w:rFonts w:ascii="宋体" w:eastAsia="宋体" w:hAnsi="宋体" w:cs="宋体" w:hint="eastAsia"/>
          <w:noProof/>
          <w:kern w:val="0"/>
          <w:sz w:val="24"/>
          <w:szCs w:val="24"/>
        </w:rPr>
        <w:t xml:space="preserve">  </w:t>
      </w:r>
      <w:r w:rsidR="00E73240" w:rsidRPr="00E73240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402458F0" wp14:editId="41B8D9C6">
            <wp:extent cx="5270500" cy="2965754"/>
            <wp:effectExtent l="0" t="0" r="6350" b="6350"/>
            <wp:docPr id="18" name="图片 18" descr="D:\工作相关\上汽通用五菱\内容设计\最新看板UI设计\库存天数数据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 descr="D:\工作相关\上汽通用五菱\内容设计\最新看板UI设计\库存天数数据.jp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9657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700331" w14:textId="4D43F093" w:rsidR="00F73E38" w:rsidRPr="00F73E38" w:rsidRDefault="00E73240" w:rsidP="007F1A67">
      <w:pPr>
        <w:pStyle w:val="ad"/>
        <w:numPr>
          <w:ilvl w:val="0"/>
          <w:numId w:val="52"/>
        </w:numPr>
        <w:spacing w:after="211"/>
        <w:ind w:firstLineChars="0"/>
        <w:rPr>
          <w:rFonts w:asciiTheme="minorEastAsia" w:hAnsiTheme="minorEastAsia"/>
          <w:noProof/>
        </w:rPr>
      </w:pPr>
      <w:r>
        <w:rPr>
          <w:rFonts w:asciiTheme="minorEastAsia" w:hAnsiTheme="minorEastAsia" w:hint="eastAsia"/>
          <w:noProof/>
        </w:rPr>
        <w:t>评价数据：</w:t>
      </w:r>
    </w:p>
    <w:p w14:paraId="1D7EF1D1" w14:textId="6A7AD5E8" w:rsidR="00F73E38" w:rsidRPr="00E73240" w:rsidRDefault="00F73E38" w:rsidP="00E73240">
      <w:pPr>
        <w:pStyle w:val="ad"/>
        <w:spacing w:after="211"/>
        <w:ind w:left="210" w:hangingChars="100" w:hanging="210"/>
        <w:rPr>
          <w:rFonts w:asciiTheme="minorEastAsia" w:hAnsiTheme="minorEastAsia" w:hint="eastAsia"/>
          <w:b/>
          <w:noProof/>
        </w:rPr>
      </w:pPr>
      <w:r>
        <w:rPr>
          <w:rFonts w:hint="eastAsia"/>
          <w:noProof/>
        </w:rPr>
        <w:t xml:space="preserve"> </w:t>
      </w:r>
      <w:r>
        <w:rPr>
          <w:rFonts w:asciiTheme="minorEastAsia" w:hAnsiTheme="minorEastAsia" w:hint="eastAsia"/>
          <w:b/>
          <w:noProof/>
        </w:rPr>
        <w:t xml:space="preserve">  </w:t>
      </w:r>
      <w:r w:rsidR="00E73240" w:rsidRPr="00E73240">
        <w:rPr>
          <w:rFonts w:asciiTheme="minorEastAsia" w:hAnsiTheme="minorEastAsia"/>
          <w:b/>
          <w:noProof/>
        </w:rPr>
        <w:drawing>
          <wp:inline distT="0" distB="0" distL="0" distR="0" wp14:anchorId="2C3FC2A9" wp14:editId="080594DE">
            <wp:extent cx="5270500" cy="2965754"/>
            <wp:effectExtent l="0" t="0" r="6350" b="6350"/>
            <wp:docPr id="19" name="图片 19" descr="D:\工作相关\上汽通用五菱\内容设计\最新看板UI设计\评价数据概览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 descr="D:\工作相关\上汽通用五菱\内容设计\最新看板UI设计\评价数据概览.jp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9657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E5A286" w14:textId="2933F2EF" w:rsidR="001D096C" w:rsidRDefault="00E73240" w:rsidP="007F1A67">
      <w:pPr>
        <w:pStyle w:val="ad"/>
        <w:numPr>
          <w:ilvl w:val="0"/>
          <w:numId w:val="52"/>
        </w:numPr>
        <w:spacing w:after="211"/>
        <w:ind w:firstLineChars="0"/>
      </w:pPr>
      <w:r>
        <w:rPr>
          <w:rFonts w:hint="eastAsia"/>
        </w:rPr>
        <w:t>增值业务产值：</w:t>
      </w:r>
    </w:p>
    <w:p w14:paraId="3C9B3C1A" w14:textId="6DDC72EB" w:rsidR="00E73240" w:rsidRDefault="00E73240" w:rsidP="003D2F4C">
      <w:pPr>
        <w:pStyle w:val="ad"/>
        <w:spacing w:after="211"/>
        <w:ind w:left="360" w:firstLineChars="0" w:firstLine="0"/>
        <w:rPr>
          <w:rFonts w:hint="eastAsia"/>
          <w:noProof/>
        </w:rPr>
      </w:pPr>
      <w:r>
        <w:rPr>
          <w:rFonts w:hint="eastAsia"/>
          <w:noProof/>
        </w:rPr>
        <w:t>样式同实销数据</w:t>
      </w:r>
    </w:p>
    <w:p w14:paraId="5EA7645E" w14:textId="0C21B2F8" w:rsidR="00E73240" w:rsidRDefault="00E73240" w:rsidP="00E73240">
      <w:pPr>
        <w:spacing w:after="120"/>
      </w:pPr>
      <w:r>
        <w:rPr>
          <w:rFonts w:hint="eastAsia"/>
        </w:rPr>
        <w:t>6、售后数据：</w:t>
      </w:r>
    </w:p>
    <w:p w14:paraId="4F77A1FC" w14:textId="77777777" w:rsidR="00E73240" w:rsidRDefault="00E73240" w:rsidP="00E73240">
      <w:pPr>
        <w:tabs>
          <w:tab w:val="clear" w:pos="210"/>
          <w:tab w:val="clear" w:pos="420"/>
        </w:tabs>
        <w:spacing w:after="120"/>
      </w:pPr>
      <w:r>
        <w:t xml:space="preserve">   </w:t>
      </w:r>
      <w:r>
        <w:rPr>
          <w:rFonts w:hint="eastAsia"/>
        </w:rPr>
        <w:t>样式同客流数据</w:t>
      </w:r>
    </w:p>
    <w:p w14:paraId="0C676804" w14:textId="0D161AC0" w:rsidR="00E73240" w:rsidRDefault="00E73240" w:rsidP="00E73240">
      <w:pPr>
        <w:tabs>
          <w:tab w:val="clear" w:pos="210"/>
          <w:tab w:val="clear" w:pos="420"/>
        </w:tabs>
        <w:spacing w:after="120"/>
      </w:pPr>
      <w:r>
        <w:lastRenderedPageBreak/>
        <w:t>7</w:t>
      </w:r>
      <w:r>
        <w:rPr>
          <w:rFonts w:hint="eastAsia"/>
        </w:rPr>
        <w:t>、</w:t>
      </w:r>
      <w:r>
        <w:tab/>
      </w:r>
      <w:r>
        <w:rPr>
          <w:rFonts w:hint="eastAsia"/>
        </w:rPr>
        <w:t>触点热度排名：</w:t>
      </w:r>
    </w:p>
    <w:p w14:paraId="240CFBC9" w14:textId="135936DA" w:rsidR="00E73240" w:rsidRDefault="00E73240" w:rsidP="00E73240">
      <w:pPr>
        <w:tabs>
          <w:tab w:val="clear" w:pos="210"/>
          <w:tab w:val="clear" w:pos="420"/>
        </w:tabs>
        <w:spacing w:after="120"/>
        <w:jc w:val="center"/>
      </w:pPr>
      <w:r w:rsidRPr="00E73240">
        <w:rPr>
          <w:noProof/>
        </w:rPr>
        <w:drawing>
          <wp:inline distT="0" distB="0" distL="0" distR="0" wp14:anchorId="6E9E9B99" wp14:editId="05A7D9BF">
            <wp:extent cx="5270500" cy="2965754"/>
            <wp:effectExtent l="0" t="0" r="6350" b="6350"/>
            <wp:docPr id="21" name="图片 21" descr="D:\工作相关\上汽通用五菱\内容设计\最新看板UI设计\本周数字触点热度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 descr="D:\工作相关\上汽通用五菱\内容设计\最新看板UI设计\本周数字触点热度.jp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9657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9A0117" w14:textId="7CCE6A7D" w:rsidR="00E73240" w:rsidRDefault="003D2F4C" w:rsidP="00E73240">
      <w:pPr>
        <w:tabs>
          <w:tab w:val="clear" w:pos="210"/>
          <w:tab w:val="clear" w:pos="420"/>
        </w:tabs>
        <w:spacing w:after="120"/>
      </w:pPr>
      <w:r>
        <w:rPr>
          <w:rFonts w:hint="eastAsia"/>
        </w:rPr>
        <w:t>8、精品排名、车型排名：</w:t>
      </w:r>
    </w:p>
    <w:p w14:paraId="15D82A6F" w14:textId="3DED64A7" w:rsidR="003D2F4C" w:rsidRPr="00F4236E" w:rsidRDefault="003D2F4C" w:rsidP="00E73240">
      <w:pPr>
        <w:tabs>
          <w:tab w:val="clear" w:pos="210"/>
          <w:tab w:val="clear" w:pos="420"/>
        </w:tabs>
        <w:spacing w:after="120"/>
        <w:rPr>
          <w:rFonts w:hint="eastAsia"/>
        </w:rPr>
      </w:pPr>
      <w:r>
        <w:tab/>
        <w:t xml:space="preserve">  </w:t>
      </w:r>
      <w:r>
        <w:rPr>
          <w:rFonts w:hint="eastAsia"/>
        </w:rPr>
        <w:t>样式同触点热度排名</w:t>
      </w:r>
    </w:p>
    <w:p w14:paraId="0BB857F6" w14:textId="77777777" w:rsidR="00145C4D" w:rsidRPr="005E7E37" w:rsidRDefault="00145C4D" w:rsidP="00064C59">
      <w:pPr>
        <w:pStyle w:val="4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>业务</w:t>
      </w:r>
      <w:r w:rsidRPr="005E7E37">
        <w:rPr>
          <w:rFonts w:ascii="苹方 常规" w:eastAsia="苹方 常规" w:hAnsi="苹方 常规"/>
          <w:color w:val="auto"/>
        </w:rPr>
        <w:t>规则</w:t>
      </w:r>
    </w:p>
    <w:p w14:paraId="3A132DB8" w14:textId="20B73BA1" w:rsidR="00145C4D" w:rsidRDefault="003D2F4C" w:rsidP="007F1A67">
      <w:pPr>
        <w:pStyle w:val="13"/>
        <w:numPr>
          <w:ilvl w:val="0"/>
          <w:numId w:val="33"/>
        </w:numPr>
        <w:tabs>
          <w:tab w:val="clear" w:pos="420"/>
        </w:tabs>
        <w:spacing w:afterLines="0" w:after="0"/>
        <w:ind w:firstLineChars="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实销数据/增值业务产值：显示已完成进度，如果截止当前已完成阶段目标，进度条为绿色，未完成为红色。分车型展示计划于实销的数据对比。总值给出月环</w:t>
      </w:r>
      <w:proofErr w:type="gramStart"/>
      <w:r>
        <w:rPr>
          <w:rFonts w:ascii="苹方 常规" w:eastAsia="苹方 常规" w:hAnsi="苹方 常规" w:hint="eastAsia"/>
          <w:color w:val="auto"/>
        </w:rPr>
        <w:t>比及年同比</w:t>
      </w:r>
      <w:proofErr w:type="gramEnd"/>
      <w:r>
        <w:rPr>
          <w:rFonts w:ascii="苹方 常规" w:eastAsia="苹方 常规" w:hAnsi="苹方 常规" w:hint="eastAsia"/>
          <w:color w:val="auto"/>
        </w:rPr>
        <w:t>。</w:t>
      </w:r>
    </w:p>
    <w:p w14:paraId="30774F7A" w14:textId="03794F55" w:rsidR="003D2F4C" w:rsidRDefault="003D2F4C" w:rsidP="007F1A67">
      <w:pPr>
        <w:pStyle w:val="13"/>
        <w:numPr>
          <w:ilvl w:val="0"/>
          <w:numId w:val="33"/>
        </w:numPr>
        <w:tabs>
          <w:tab w:val="clear" w:pos="420"/>
        </w:tabs>
        <w:spacing w:afterLines="0" w:after="0"/>
        <w:ind w:firstLineChars="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客流数据/售后数据：针对当前数据做周环比及月环比展示。</w:t>
      </w:r>
    </w:p>
    <w:p w14:paraId="5FE525D3" w14:textId="055F12D6" w:rsidR="003D2F4C" w:rsidRDefault="003D2F4C" w:rsidP="007F1A67">
      <w:pPr>
        <w:pStyle w:val="13"/>
        <w:numPr>
          <w:ilvl w:val="0"/>
          <w:numId w:val="33"/>
        </w:numPr>
        <w:tabs>
          <w:tab w:val="clear" w:pos="420"/>
        </w:tabs>
        <w:spacing w:afterLines="0" w:after="0"/>
        <w:ind w:firstLineChars="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库存天数：将库存天数数据进行与上周的环比展示。</w:t>
      </w:r>
    </w:p>
    <w:p w14:paraId="2B626134" w14:textId="4482FF48" w:rsidR="003D2F4C" w:rsidRPr="005E7E37" w:rsidRDefault="003D2F4C" w:rsidP="007F1A67">
      <w:pPr>
        <w:pStyle w:val="13"/>
        <w:numPr>
          <w:ilvl w:val="0"/>
          <w:numId w:val="33"/>
        </w:numPr>
        <w:tabs>
          <w:tab w:val="clear" w:pos="420"/>
        </w:tabs>
        <w:spacing w:afterLines="0" w:after="0"/>
        <w:ind w:firstLineChars="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评价数据：展示本周与上周的评价情况，并对评价内容详情做展示。</w:t>
      </w:r>
    </w:p>
    <w:p w14:paraId="7EB3F9C9" w14:textId="77777777" w:rsidR="008B2AF0" w:rsidRPr="005E7E37" w:rsidRDefault="008B2AF0" w:rsidP="008B2AF0">
      <w:pPr>
        <w:pStyle w:val="4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系统配置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346"/>
        <w:gridCol w:w="2126"/>
        <w:gridCol w:w="1768"/>
        <w:gridCol w:w="2916"/>
      </w:tblGrid>
      <w:tr w:rsidR="003D2F4C" w14:paraId="06724292" w14:textId="77777777" w:rsidTr="00EB1B2C">
        <w:trPr>
          <w:jc w:val="center"/>
        </w:trPr>
        <w:tc>
          <w:tcPr>
            <w:tcW w:w="1346" w:type="dxa"/>
            <w:shd w:val="clear" w:color="auto" w:fill="BFBFBF" w:themeFill="background1" w:themeFillShade="BF"/>
          </w:tcPr>
          <w:p w14:paraId="02A2DC44" w14:textId="77777777" w:rsidR="003D2F4C" w:rsidRDefault="003D2F4C" w:rsidP="00EB1B2C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序号</w:t>
            </w:r>
          </w:p>
        </w:tc>
        <w:tc>
          <w:tcPr>
            <w:tcW w:w="2126" w:type="dxa"/>
            <w:shd w:val="clear" w:color="auto" w:fill="BFBFBF" w:themeFill="background1" w:themeFillShade="BF"/>
          </w:tcPr>
          <w:p w14:paraId="3CE8CF5B" w14:textId="77777777" w:rsidR="003D2F4C" w:rsidRDefault="003D2F4C" w:rsidP="00EB1B2C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配置模块</w:t>
            </w:r>
          </w:p>
        </w:tc>
        <w:tc>
          <w:tcPr>
            <w:tcW w:w="1768" w:type="dxa"/>
            <w:shd w:val="clear" w:color="auto" w:fill="BFBFBF" w:themeFill="background1" w:themeFillShade="BF"/>
          </w:tcPr>
          <w:p w14:paraId="4A67A7CF" w14:textId="77777777" w:rsidR="003D2F4C" w:rsidRDefault="003D2F4C" w:rsidP="00EB1B2C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主机厂配置权限</w:t>
            </w:r>
          </w:p>
        </w:tc>
        <w:tc>
          <w:tcPr>
            <w:tcW w:w="2916" w:type="dxa"/>
            <w:shd w:val="clear" w:color="auto" w:fill="BFBFBF" w:themeFill="background1" w:themeFillShade="BF"/>
          </w:tcPr>
          <w:p w14:paraId="059D8133" w14:textId="77777777" w:rsidR="003D2F4C" w:rsidRDefault="003D2F4C" w:rsidP="00EB1B2C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经销商配置权限</w:t>
            </w:r>
          </w:p>
        </w:tc>
      </w:tr>
      <w:tr w:rsidR="003D2F4C" w14:paraId="2BFF10FF" w14:textId="77777777" w:rsidTr="00EB1B2C">
        <w:trPr>
          <w:jc w:val="center"/>
        </w:trPr>
        <w:tc>
          <w:tcPr>
            <w:tcW w:w="1346" w:type="dxa"/>
          </w:tcPr>
          <w:p w14:paraId="687081A0" w14:textId="77777777" w:rsidR="003D2F4C" w:rsidRDefault="003D2F4C" w:rsidP="00EB1B2C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1</w:t>
            </w:r>
          </w:p>
        </w:tc>
        <w:tc>
          <w:tcPr>
            <w:tcW w:w="2126" w:type="dxa"/>
          </w:tcPr>
          <w:p w14:paraId="3F29C5DF" w14:textId="77777777" w:rsidR="003D2F4C" w:rsidRDefault="003D2F4C" w:rsidP="00EB1B2C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 w:hint="eastAsia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/</w:t>
            </w:r>
          </w:p>
        </w:tc>
        <w:tc>
          <w:tcPr>
            <w:tcW w:w="1768" w:type="dxa"/>
          </w:tcPr>
          <w:p w14:paraId="4098C152" w14:textId="77777777" w:rsidR="003D2F4C" w:rsidRDefault="003D2F4C" w:rsidP="00EB1B2C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/</w:t>
            </w:r>
          </w:p>
        </w:tc>
        <w:tc>
          <w:tcPr>
            <w:tcW w:w="2916" w:type="dxa"/>
          </w:tcPr>
          <w:p w14:paraId="3F3D414E" w14:textId="77777777" w:rsidR="003D2F4C" w:rsidRDefault="003D2F4C" w:rsidP="00EB1B2C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/</w:t>
            </w:r>
          </w:p>
        </w:tc>
      </w:tr>
    </w:tbl>
    <w:p w14:paraId="2B53F51D" w14:textId="17C342B5" w:rsidR="00C8374A" w:rsidRPr="005E7E37" w:rsidRDefault="001D2D79" w:rsidP="00145C4D">
      <w:pPr>
        <w:pStyle w:val="3"/>
        <w:ind w:left="709"/>
        <w:rPr>
          <w:rFonts w:ascii="苹方 常规" w:eastAsia="苹方 常规" w:hAnsi="苹方 常规"/>
          <w:color w:val="auto"/>
        </w:rPr>
      </w:pPr>
      <w:bookmarkStart w:id="71" w:name="_Toc524303096"/>
      <w:r>
        <w:rPr>
          <w:rFonts w:ascii="苹方 常规" w:eastAsia="苹方 常规" w:hAnsi="苹方 常规" w:hint="eastAsia"/>
          <w:color w:val="auto"/>
        </w:rPr>
        <w:lastRenderedPageBreak/>
        <w:t>热力图下钻</w:t>
      </w:r>
      <w:r w:rsidR="00C8374A" w:rsidRPr="005E7E37">
        <w:rPr>
          <w:rFonts w:ascii="苹方 常规" w:eastAsia="苹方 常规" w:hAnsi="苹方 常规" w:hint="eastAsia"/>
          <w:color w:val="auto"/>
        </w:rPr>
        <w:t xml:space="preserve"> 05-05</w:t>
      </w:r>
      <w:bookmarkEnd w:id="71"/>
    </w:p>
    <w:p w14:paraId="590380B6" w14:textId="733BE14C" w:rsidR="00145C4D" w:rsidRPr="005E7E37" w:rsidRDefault="00145C4D" w:rsidP="00A6563A">
      <w:pPr>
        <w:jc w:val="center"/>
        <w:rPr>
          <w:rFonts w:ascii="苹方 常规" w:eastAsia="苹方 常规" w:hAnsi="苹方 常规"/>
        </w:rPr>
      </w:pPr>
    </w:p>
    <w:p w14:paraId="54E51570" w14:textId="77777777" w:rsidR="00782FAD" w:rsidRPr="005E7E37" w:rsidRDefault="00782FAD" w:rsidP="00E63E6E">
      <w:pPr>
        <w:pStyle w:val="4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/>
          <w:color w:val="auto"/>
        </w:rPr>
        <w:t>需求</w:t>
      </w:r>
      <w:r w:rsidRPr="005E7E37">
        <w:rPr>
          <w:rFonts w:ascii="苹方 常规" w:eastAsia="苹方 常规" w:hAnsi="苹方 常规" w:hint="eastAsia"/>
          <w:color w:val="auto"/>
        </w:rPr>
        <w:t>场景</w:t>
      </w:r>
    </w:p>
    <w:p w14:paraId="7374495E" w14:textId="642C17DA" w:rsidR="00782FAD" w:rsidRPr="005E7E37" w:rsidRDefault="003D2F4C" w:rsidP="00782FAD">
      <w:pPr>
        <w:tabs>
          <w:tab w:val="clear" w:pos="210"/>
          <w:tab w:val="clear" w:pos="420"/>
        </w:tabs>
        <w:spacing w:after="120"/>
        <w:ind w:leftChars="100" w:left="210" w:firstLineChars="200" w:firstLine="420"/>
        <w:rPr>
          <w:rFonts w:ascii="苹方 常规" w:eastAsia="苹方 常规" w:hAnsi="苹方 常规" w:hint="eastAsia"/>
          <w:color w:val="auto"/>
        </w:rPr>
      </w:pPr>
      <w:r>
        <w:rPr>
          <w:rFonts w:ascii="苹方 常规" w:eastAsia="苹方 常规" w:hAnsi="苹方 常规" w:hint="eastAsia"/>
          <w:color w:val="auto"/>
        </w:rPr>
        <w:t>点击热力图当中的某一热点区域，显示该区域更多信息。</w:t>
      </w:r>
    </w:p>
    <w:p w14:paraId="5157EC3F" w14:textId="06D043E8" w:rsidR="005967BA" w:rsidRPr="00493E0E" w:rsidRDefault="00782FAD" w:rsidP="00493E0E">
      <w:pPr>
        <w:pStyle w:val="4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>目标用户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767"/>
        <w:gridCol w:w="6523"/>
      </w:tblGrid>
      <w:tr w:rsidR="005967BA" w14:paraId="3F450AFA" w14:textId="77777777" w:rsidTr="003D2F4C">
        <w:tc>
          <w:tcPr>
            <w:tcW w:w="1767" w:type="dxa"/>
            <w:shd w:val="clear" w:color="auto" w:fill="D9D9D9" w:themeFill="background1" w:themeFillShade="D9"/>
          </w:tcPr>
          <w:p w14:paraId="350F096D" w14:textId="3FBC5C4A" w:rsidR="005967BA" w:rsidRDefault="003D2F4C" w:rsidP="008371F4">
            <w:pPr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门店总经理</w:t>
            </w:r>
          </w:p>
        </w:tc>
        <w:tc>
          <w:tcPr>
            <w:tcW w:w="6523" w:type="dxa"/>
          </w:tcPr>
          <w:p w14:paraId="1CE95A97" w14:textId="0DF14BDB" w:rsidR="005967BA" w:rsidRDefault="003D2F4C" w:rsidP="008371F4">
            <w:pPr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了解热力图当中的更多信息</w:t>
            </w:r>
          </w:p>
        </w:tc>
      </w:tr>
    </w:tbl>
    <w:p w14:paraId="70258057" w14:textId="7EC9C563" w:rsidR="00782FAD" w:rsidRPr="005E7E37" w:rsidRDefault="00782FAD" w:rsidP="00782FAD">
      <w:pPr>
        <w:rPr>
          <w:rFonts w:ascii="苹方 常规" w:eastAsia="苹方 常规" w:hAnsi="苹方 常规" w:hint="eastAsia"/>
          <w:color w:val="auto"/>
        </w:rPr>
      </w:pPr>
    </w:p>
    <w:p w14:paraId="69B9750D" w14:textId="77777777" w:rsidR="00782FAD" w:rsidRDefault="00782FAD" w:rsidP="00E63E6E">
      <w:pPr>
        <w:pStyle w:val="4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>DEMO</w:t>
      </w:r>
    </w:p>
    <w:p w14:paraId="6685F2C6" w14:textId="122E1969" w:rsidR="00F03C2F" w:rsidRPr="00F03C2F" w:rsidRDefault="00F03C2F" w:rsidP="00F03C2F">
      <w:r>
        <w:rPr>
          <w:rFonts w:hint="eastAsia"/>
        </w:rPr>
        <w:t>1、</w:t>
      </w:r>
      <w:r w:rsidR="003D2F4C">
        <w:rPr>
          <w:rFonts w:hint="eastAsia"/>
        </w:rPr>
        <w:t>区域只有单个触点</w:t>
      </w:r>
      <w:r>
        <w:rPr>
          <w:rFonts w:hint="eastAsia"/>
        </w:rPr>
        <w:t>：</w:t>
      </w:r>
    </w:p>
    <w:p w14:paraId="5CB97B6A" w14:textId="797DA930" w:rsidR="0077609F" w:rsidRDefault="003D2F4C" w:rsidP="00493E0E">
      <w:pPr>
        <w:rPr>
          <w:rFonts w:hint="eastAsia"/>
        </w:rPr>
      </w:pPr>
      <w:r w:rsidRPr="003D2F4C">
        <w:rPr>
          <w:noProof/>
        </w:rPr>
        <w:drawing>
          <wp:inline distT="0" distB="0" distL="0" distR="0" wp14:anchorId="46986CAA" wp14:editId="03F56DB0">
            <wp:extent cx="5270500" cy="2965754"/>
            <wp:effectExtent l="0" t="0" r="6350" b="6350"/>
            <wp:docPr id="22" name="图片 22" descr="D:\工作相关\上汽通用五菱\内容设计\最新看板UI设计\触点热度排名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 descr="D:\工作相关\上汽通用五菱\内容设计\最新看板UI设计\触点热度排名.jp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9657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A4176E" w14:textId="69895E74" w:rsidR="00F03C2F" w:rsidRDefault="003D2F4C" w:rsidP="007F1A67">
      <w:pPr>
        <w:pStyle w:val="ad"/>
        <w:numPr>
          <w:ilvl w:val="0"/>
          <w:numId w:val="53"/>
        </w:numPr>
        <w:spacing w:after="211"/>
        <w:ind w:firstLineChars="0"/>
      </w:pPr>
      <w:r>
        <w:rPr>
          <w:rFonts w:hint="eastAsia"/>
        </w:rPr>
        <w:t>区域内有多个热点：</w:t>
      </w:r>
    </w:p>
    <w:p w14:paraId="7FF7BBF5" w14:textId="5E23D6D6" w:rsidR="00F03C2F" w:rsidRDefault="003D2F4C" w:rsidP="00F03C2F">
      <w:pPr>
        <w:pStyle w:val="ad"/>
        <w:spacing w:after="211"/>
        <w:ind w:left="360" w:firstLineChars="0" w:firstLine="0"/>
        <w:jc w:val="center"/>
      </w:pPr>
      <w:r w:rsidRPr="003D2F4C">
        <w:rPr>
          <w:noProof/>
        </w:rPr>
        <w:lastRenderedPageBreak/>
        <w:drawing>
          <wp:inline distT="0" distB="0" distL="0" distR="0" wp14:anchorId="42D64B8C" wp14:editId="2DFEAB75">
            <wp:extent cx="5270500" cy="2965754"/>
            <wp:effectExtent l="0" t="0" r="6350" b="6350"/>
            <wp:docPr id="23" name="图片 23" descr="D:\工作相关\上汽通用五菱\内容设计\最新看板UI设计\区域触点热度排名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 descr="D:\工作相关\上汽通用五菱\内容设计\最新看板UI设计\区域触点热度排名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9657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1BCD0C" w14:textId="5CE25C5C" w:rsidR="000D6458" w:rsidRPr="00F42EAA" w:rsidRDefault="000D6458" w:rsidP="003D2F4C">
      <w:pPr>
        <w:spacing w:after="120"/>
        <w:rPr>
          <w:rFonts w:hint="eastAsia"/>
        </w:rPr>
      </w:pPr>
    </w:p>
    <w:p w14:paraId="0ACC5FB3" w14:textId="77777777" w:rsidR="00782FAD" w:rsidRPr="005E7E37" w:rsidRDefault="00782FAD" w:rsidP="00E63E6E">
      <w:pPr>
        <w:pStyle w:val="4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>业务</w:t>
      </w:r>
      <w:r w:rsidRPr="005E7E37">
        <w:rPr>
          <w:rFonts w:ascii="苹方 常规" w:eastAsia="苹方 常规" w:hAnsi="苹方 常规"/>
          <w:color w:val="auto"/>
        </w:rPr>
        <w:t>规则</w:t>
      </w:r>
    </w:p>
    <w:p w14:paraId="3BB5C1AB" w14:textId="7047CD9E" w:rsidR="00945587" w:rsidRPr="003D2F4C" w:rsidRDefault="003D2F4C" w:rsidP="003D2F4C">
      <w:pPr>
        <w:pStyle w:val="13"/>
        <w:numPr>
          <w:ilvl w:val="0"/>
          <w:numId w:val="3"/>
        </w:numPr>
        <w:tabs>
          <w:tab w:val="clear" w:pos="420"/>
        </w:tabs>
        <w:spacing w:afterLines="0" w:after="0"/>
        <w:ind w:firstLineChars="0"/>
        <w:rPr>
          <w:rFonts w:ascii="苹方 常规" w:eastAsia="苹方 常规" w:hAnsi="苹方 常规" w:hint="eastAsia"/>
          <w:color w:val="auto"/>
        </w:rPr>
      </w:pPr>
      <w:r>
        <w:rPr>
          <w:rFonts w:ascii="苹方 常规" w:eastAsia="苹方 常规" w:hAnsi="苹方 常规" w:hint="eastAsia"/>
          <w:color w:val="auto"/>
        </w:rPr>
        <w:t>所选区域只有一个触点：针对触点相关的车型、精品、</w:t>
      </w:r>
      <w:r w:rsidR="003C3AC7">
        <w:rPr>
          <w:rFonts w:ascii="苹方 常规" w:eastAsia="苹方 常规" w:hAnsi="苹方 常规" w:hint="eastAsia"/>
          <w:color w:val="auto"/>
        </w:rPr>
        <w:t>零部件做热度排名。</w:t>
      </w:r>
    </w:p>
    <w:p w14:paraId="1280DC7B" w14:textId="6BFC7211" w:rsidR="00782FAD" w:rsidRPr="005E7E37" w:rsidRDefault="003C3AC7" w:rsidP="001E3714">
      <w:pPr>
        <w:pStyle w:val="13"/>
        <w:numPr>
          <w:ilvl w:val="0"/>
          <w:numId w:val="3"/>
        </w:numPr>
        <w:tabs>
          <w:tab w:val="clear" w:pos="420"/>
        </w:tabs>
        <w:spacing w:afterLines="0" w:after="0"/>
        <w:ind w:firstLineChars="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所选区域有多个触点：针对所包含多个触点做热度饼状图展示，同时展示所涉及到车型的热度排名。</w:t>
      </w:r>
    </w:p>
    <w:p w14:paraId="7C5A5659" w14:textId="77777777" w:rsidR="008B2AF0" w:rsidRPr="005E7E37" w:rsidRDefault="008B2AF0" w:rsidP="008B2AF0">
      <w:pPr>
        <w:pStyle w:val="4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系统配置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346"/>
        <w:gridCol w:w="2126"/>
        <w:gridCol w:w="1768"/>
        <w:gridCol w:w="2916"/>
      </w:tblGrid>
      <w:tr w:rsidR="003D2F4C" w14:paraId="26A3E15E" w14:textId="77777777" w:rsidTr="00EB1B2C">
        <w:trPr>
          <w:jc w:val="center"/>
        </w:trPr>
        <w:tc>
          <w:tcPr>
            <w:tcW w:w="1346" w:type="dxa"/>
            <w:shd w:val="clear" w:color="auto" w:fill="BFBFBF" w:themeFill="background1" w:themeFillShade="BF"/>
          </w:tcPr>
          <w:p w14:paraId="688FBA1B" w14:textId="77777777" w:rsidR="003D2F4C" w:rsidRDefault="003D2F4C" w:rsidP="00EB1B2C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bookmarkStart w:id="72" w:name="_Toc468979009"/>
            <w:r>
              <w:rPr>
                <w:rFonts w:ascii="苹方 常规" w:eastAsia="苹方 常规" w:hAnsi="苹方 常规" w:hint="eastAsia"/>
                <w:color w:val="auto"/>
              </w:rPr>
              <w:t>序号</w:t>
            </w:r>
          </w:p>
        </w:tc>
        <w:tc>
          <w:tcPr>
            <w:tcW w:w="2126" w:type="dxa"/>
            <w:shd w:val="clear" w:color="auto" w:fill="BFBFBF" w:themeFill="background1" w:themeFillShade="BF"/>
          </w:tcPr>
          <w:p w14:paraId="6CE39B03" w14:textId="77777777" w:rsidR="003D2F4C" w:rsidRDefault="003D2F4C" w:rsidP="00EB1B2C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配置模块</w:t>
            </w:r>
          </w:p>
        </w:tc>
        <w:tc>
          <w:tcPr>
            <w:tcW w:w="1768" w:type="dxa"/>
            <w:shd w:val="clear" w:color="auto" w:fill="BFBFBF" w:themeFill="background1" w:themeFillShade="BF"/>
          </w:tcPr>
          <w:p w14:paraId="72BEAFEF" w14:textId="77777777" w:rsidR="003D2F4C" w:rsidRDefault="003D2F4C" w:rsidP="00EB1B2C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主机厂配置权限</w:t>
            </w:r>
          </w:p>
        </w:tc>
        <w:tc>
          <w:tcPr>
            <w:tcW w:w="2916" w:type="dxa"/>
            <w:shd w:val="clear" w:color="auto" w:fill="BFBFBF" w:themeFill="background1" w:themeFillShade="BF"/>
          </w:tcPr>
          <w:p w14:paraId="187048C1" w14:textId="77777777" w:rsidR="003D2F4C" w:rsidRDefault="003D2F4C" w:rsidP="00EB1B2C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经销商配置权限</w:t>
            </w:r>
          </w:p>
        </w:tc>
      </w:tr>
      <w:tr w:rsidR="003D2F4C" w14:paraId="20E0F182" w14:textId="77777777" w:rsidTr="00EB1B2C">
        <w:trPr>
          <w:jc w:val="center"/>
        </w:trPr>
        <w:tc>
          <w:tcPr>
            <w:tcW w:w="1346" w:type="dxa"/>
          </w:tcPr>
          <w:p w14:paraId="78099109" w14:textId="77777777" w:rsidR="003D2F4C" w:rsidRDefault="003D2F4C" w:rsidP="00EB1B2C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1</w:t>
            </w:r>
          </w:p>
        </w:tc>
        <w:tc>
          <w:tcPr>
            <w:tcW w:w="2126" w:type="dxa"/>
          </w:tcPr>
          <w:p w14:paraId="220E07D3" w14:textId="77777777" w:rsidR="003D2F4C" w:rsidRDefault="003D2F4C" w:rsidP="00EB1B2C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 w:hint="eastAsia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/</w:t>
            </w:r>
          </w:p>
        </w:tc>
        <w:tc>
          <w:tcPr>
            <w:tcW w:w="1768" w:type="dxa"/>
          </w:tcPr>
          <w:p w14:paraId="0F4EDF61" w14:textId="77777777" w:rsidR="003D2F4C" w:rsidRDefault="003D2F4C" w:rsidP="00EB1B2C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/</w:t>
            </w:r>
          </w:p>
        </w:tc>
        <w:tc>
          <w:tcPr>
            <w:tcW w:w="2916" w:type="dxa"/>
          </w:tcPr>
          <w:p w14:paraId="5FDC48C7" w14:textId="77777777" w:rsidR="003D2F4C" w:rsidRDefault="003D2F4C" w:rsidP="00EB1B2C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/</w:t>
            </w:r>
          </w:p>
        </w:tc>
      </w:tr>
    </w:tbl>
    <w:p w14:paraId="57CCC272" w14:textId="66F0A020" w:rsidR="002E6F0D" w:rsidRPr="005E7E37" w:rsidRDefault="00697DC7" w:rsidP="002E6F0D">
      <w:pPr>
        <w:pStyle w:val="2"/>
        <w:tabs>
          <w:tab w:val="clear" w:pos="210"/>
          <w:tab w:val="clear" w:pos="420"/>
        </w:tabs>
        <w:jc w:val="both"/>
        <w:rPr>
          <w:rFonts w:ascii="苹方 常规" w:eastAsia="苹方 常规" w:hAnsi="苹方 常规"/>
          <w:color w:val="auto"/>
        </w:rPr>
      </w:pPr>
      <w:bookmarkStart w:id="73" w:name="_Toc524303097"/>
      <w:r>
        <w:rPr>
          <w:rFonts w:ascii="苹方 常规" w:eastAsia="苹方 常规" w:hAnsi="苹方 常规" w:hint="eastAsia"/>
          <w:color w:val="auto"/>
        </w:rPr>
        <w:lastRenderedPageBreak/>
        <w:t>信息发布</w:t>
      </w:r>
      <w:r w:rsidR="00561851">
        <w:rPr>
          <w:rFonts w:ascii="苹方 常规" w:eastAsia="苹方 常规" w:hAnsi="苹方 常规" w:hint="eastAsia"/>
          <w:color w:val="auto"/>
        </w:rPr>
        <w:t>管理</w:t>
      </w:r>
      <w:r w:rsidR="002E6F0D" w:rsidRPr="005E7E37">
        <w:rPr>
          <w:rFonts w:ascii="苹方 常规" w:eastAsia="苹方 常规" w:hAnsi="苹方 常规" w:hint="eastAsia"/>
          <w:color w:val="auto"/>
        </w:rPr>
        <w:t xml:space="preserve"> 0</w:t>
      </w:r>
      <w:bookmarkEnd w:id="72"/>
      <w:r w:rsidR="002E6F0D" w:rsidRPr="005E7E37">
        <w:rPr>
          <w:rFonts w:ascii="苹方 常规" w:eastAsia="苹方 常规" w:hAnsi="苹方 常规" w:hint="eastAsia"/>
          <w:color w:val="auto"/>
        </w:rPr>
        <w:t>6</w:t>
      </w:r>
      <w:bookmarkEnd w:id="73"/>
    </w:p>
    <w:p w14:paraId="654C822A" w14:textId="38EAAC9F" w:rsidR="002E6F0D" w:rsidRPr="005E7E37" w:rsidRDefault="003C3AC7" w:rsidP="002E6F0D">
      <w:pPr>
        <w:rPr>
          <w:rFonts w:ascii="苹方 常规" w:eastAsia="苹方 常规" w:hAnsi="苹方 常规"/>
          <w:color w:val="auto"/>
        </w:rPr>
      </w:pPr>
      <w:r>
        <w:rPr>
          <w:noProof/>
        </w:rPr>
        <w:drawing>
          <wp:inline distT="0" distB="0" distL="0" distR="0" wp14:anchorId="1DED2C00" wp14:editId="3F0B273C">
            <wp:extent cx="5270500" cy="1477645"/>
            <wp:effectExtent l="0" t="0" r="6350" b="825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477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D267D" w14:textId="6B615BC7" w:rsidR="002E6F0D" w:rsidRPr="005E7E37" w:rsidRDefault="003C3AC7" w:rsidP="002E6F0D">
      <w:pPr>
        <w:ind w:firstLineChars="200" w:firstLine="420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信息发布管理，包含工作台首页、基础档案管理及节目管理三个模块</w:t>
      </w:r>
    </w:p>
    <w:p w14:paraId="503D460E" w14:textId="3B6D09FA" w:rsidR="002E6F0D" w:rsidRPr="003C3AC7" w:rsidRDefault="003C3AC7" w:rsidP="00B51763">
      <w:pPr>
        <w:pStyle w:val="3"/>
        <w:tabs>
          <w:tab w:val="clear" w:pos="210"/>
          <w:tab w:val="clear" w:pos="420"/>
        </w:tabs>
        <w:jc w:val="both"/>
        <w:rPr>
          <w:rFonts w:ascii="苹方 常规" w:eastAsia="苹方 常规" w:hAnsi="苹方 常规" w:hint="eastAsia"/>
          <w:color w:val="auto"/>
        </w:rPr>
      </w:pPr>
      <w:bookmarkStart w:id="74" w:name="_Toc524303098"/>
      <w:r>
        <w:rPr>
          <w:rFonts w:ascii="苹方 常规" w:eastAsia="苹方 常规" w:hAnsi="苹方 常规" w:hint="eastAsia"/>
          <w:color w:val="auto"/>
        </w:rPr>
        <w:t>工作台首页</w:t>
      </w:r>
      <w:r w:rsidR="002E6F0D" w:rsidRPr="005E7E37">
        <w:rPr>
          <w:rFonts w:ascii="苹方 常规" w:eastAsia="苹方 常规" w:hAnsi="苹方 常规" w:hint="eastAsia"/>
          <w:color w:val="auto"/>
        </w:rPr>
        <w:t xml:space="preserve"> 06-01</w:t>
      </w:r>
      <w:bookmarkEnd w:id="74"/>
    </w:p>
    <w:p w14:paraId="59B57441" w14:textId="77777777" w:rsidR="002E6F0D" w:rsidRPr="005E7E37" w:rsidRDefault="002E6F0D" w:rsidP="002E6F0D">
      <w:pPr>
        <w:pStyle w:val="4"/>
        <w:tabs>
          <w:tab w:val="clear" w:pos="210"/>
          <w:tab w:val="clear" w:pos="420"/>
        </w:tabs>
        <w:jc w:val="both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>需求场景</w:t>
      </w:r>
    </w:p>
    <w:p w14:paraId="2139D468" w14:textId="3070C616" w:rsidR="002E6F0D" w:rsidRPr="005E7E37" w:rsidRDefault="003C3AC7" w:rsidP="002E6F0D">
      <w:pPr>
        <w:rPr>
          <w:rFonts w:ascii="苹方 常规" w:eastAsia="苹方 常规" w:hAnsi="苹方 常规" w:hint="eastAsia"/>
          <w:color w:val="auto"/>
        </w:rPr>
      </w:pPr>
      <w:r>
        <w:rPr>
          <w:rFonts w:ascii="苹方 常规" w:eastAsia="苹方 常规" w:hAnsi="苹方 常规" w:hint="eastAsia"/>
          <w:color w:val="auto"/>
        </w:rPr>
        <w:t>信息发布管理登录后的首页，展示</w:t>
      </w:r>
      <w:r w:rsidR="00274355">
        <w:rPr>
          <w:rFonts w:ascii="苹方 常规" w:eastAsia="苹方 常规" w:hAnsi="苹方 常规" w:hint="eastAsia"/>
          <w:color w:val="auto"/>
        </w:rPr>
        <w:t>账号所在单位的设备运行情况总</w:t>
      </w:r>
      <w:proofErr w:type="gramStart"/>
      <w:r w:rsidR="00274355">
        <w:rPr>
          <w:rFonts w:ascii="苹方 常规" w:eastAsia="苹方 常规" w:hAnsi="苹方 常规" w:hint="eastAsia"/>
          <w:color w:val="auto"/>
        </w:rPr>
        <w:t>览</w:t>
      </w:r>
      <w:proofErr w:type="gramEnd"/>
      <w:r w:rsidR="00274355">
        <w:rPr>
          <w:rFonts w:ascii="苹方 常规" w:eastAsia="苹方 常规" w:hAnsi="苹方 常规" w:hint="eastAsia"/>
          <w:color w:val="auto"/>
        </w:rPr>
        <w:t>。</w:t>
      </w:r>
    </w:p>
    <w:p w14:paraId="429657BF" w14:textId="77777777" w:rsidR="002E6F0D" w:rsidRPr="005E7E37" w:rsidRDefault="002E6F0D" w:rsidP="002E6F0D">
      <w:pPr>
        <w:pStyle w:val="4"/>
        <w:tabs>
          <w:tab w:val="clear" w:pos="210"/>
          <w:tab w:val="clear" w:pos="420"/>
        </w:tabs>
        <w:jc w:val="both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>目标用户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767"/>
        <w:gridCol w:w="6523"/>
      </w:tblGrid>
      <w:tr w:rsidR="00A843F3" w14:paraId="75AAFE20" w14:textId="77777777" w:rsidTr="001E4D45">
        <w:tc>
          <w:tcPr>
            <w:tcW w:w="1809" w:type="dxa"/>
            <w:shd w:val="clear" w:color="auto" w:fill="D9D9D9" w:themeFill="background1" w:themeFillShade="D9"/>
          </w:tcPr>
          <w:p w14:paraId="4C6AF0CD" w14:textId="6D9DE63C" w:rsidR="00A843F3" w:rsidRDefault="00274355" w:rsidP="001E4D45">
            <w:pPr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信息管理员</w:t>
            </w:r>
          </w:p>
        </w:tc>
        <w:tc>
          <w:tcPr>
            <w:tcW w:w="6707" w:type="dxa"/>
          </w:tcPr>
          <w:p w14:paraId="3DA4C875" w14:textId="304FCCA7" w:rsidR="00A843F3" w:rsidRDefault="00274355" w:rsidP="001E4D45">
            <w:pPr>
              <w:rPr>
                <w:rFonts w:ascii="苹方 常规" w:eastAsia="苹方 常规" w:hAnsi="苹方 常规" w:hint="eastAsia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登录查看店内可监控硬件运行情况，对异常硬件进行维护</w:t>
            </w:r>
          </w:p>
        </w:tc>
      </w:tr>
      <w:tr w:rsidR="00A843F3" w14:paraId="4F8CFE23" w14:textId="77777777" w:rsidTr="001E4D45">
        <w:tc>
          <w:tcPr>
            <w:tcW w:w="1809" w:type="dxa"/>
            <w:shd w:val="clear" w:color="auto" w:fill="D9D9D9" w:themeFill="background1" w:themeFillShade="D9"/>
          </w:tcPr>
          <w:p w14:paraId="3BE418B9" w14:textId="657BDFD9" w:rsidR="00A843F3" w:rsidRDefault="00274355" w:rsidP="001E4D45">
            <w:pPr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门店总经理</w:t>
            </w:r>
          </w:p>
        </w:tc>
        <w:tc>
          <w:tcPr>
            <w:tcW w:w="6707" w:type="dxa"/>
          </w:tcPr>
          <w:p w14:paraId="389537DD" w14:textId="2A91E3FD" w:rsidR="00A843F3" w:rsidRDefault="00274355" w:rsidP="001E4D45">
            <w:pPr>
              <w:rPr>
                <w:rFonts w:ascii="苹方 常规" w:eastAsia="苹方 常规" w:hAnsi="苹方 常规" w:hint="eastAsia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了解店内可监控硬件运行情况</w:t>
            </w:r>
          </w:p>
        </w:tc>
      </w:tr>
    </w:tbl>
    <w:p w14:paraId="51A0D863" w14:textId="234A2669" w:rsidR="002E6F0D" w:rsidRDefault="00274355" w:rsidP="002E6F0D">
      <w:pPr>
        <w:pStyle w:val="4"/>
        <w:tabs>
          <w:tab w:val="clear" w:pos="210"/>
          <w:tab w:val="clear" w:pos="420"/>
        </w:tabs>
        <w:jc w:val="both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/>
          <w:color w:val="auto"/>
        </w:rPr>
        <w:t>DEMO</w:t>
      </w:r>
    </w:p>
    <w:p w14:paraId="2D9C0A0A" w14:textId="6F1798BC" w:rsidR="003842F0" w:rsidRDefault="00274355" w:rsidP="007F1A67">
      <w:pPr>
        <w:pStyle w:val="ad"/>
        <w:numPr>
          <w:ilvl w:val="0"/>
          <w:numId w:val="54"/>
        </w:numPr>
        <w:spacing w:after="211"/>
        <w:ind w:firstLineChars="0"/>
      </w:pPr>
      <w:r>
        <w:rPr>
          <w:rFonts w:hint="eastAsia"/>
        </w:rPr>
        <w:t>工作台首页</w:t>
      </w:r>
    </w:p>
    <w:p w14:paraId="02001469" w14:textId="7DA5A699" w:rsidR="001B0DC5" w:rsidRPr="00897EE4" w:rsidRDefault="00274355" w:rsidP="00274355">
      <w:pPr>
        <w:pStyle w:val="ad"/>
        <w:spacing w:after="211"/>
        <w:ind w:left="360" w:firstLineChars="0" w:firstLine="0"/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0998E400" wp14:editId="53709229">
            <wp:extent cx="5270500" cy="2596515"/>
            <wp:effectExtent l="0" t="0" r="635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9A2A47" w14:textId="77777777" w:rsidR="002E6F0D" w:rsidRPr="005E7E37" w:rsidRDefault="002E6F0D" w:rsidP="002E6F0D">
      <w:pPr>
        <w:pStyle w:val="4"/>
        <w:tabs>
          <w:tab w:val="clear" w:pos="210"/>
          <w:tab w:val="clear" w:pos="420"/>
        </w:tabs>
        <w:jc w:val="both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>业务</w:t>
      </w:r>
      <w:r w:rsidRPr="005E7E37">
        <w:rPr>
          <w:rFonts w:ascii="苹方 常规" w:eastAsia="苹方 常规" w:hAnsi="苹方 常规"/>
          <w:color w:val="auto"/>
        </w:rPr>
        <w:t>规则</w:t>
      </w:r>
    </w:p>
    <w:p w14:paraId="0F54B73E" w14:textId="00430E1A" w:rsidR="002E6F0D" w:rsidRPr="005E7E37" w:rsidRDefault="00274355" w:rsidP="007F1A67">
      <w:pPr>
        <w:pStyle w:val="ad"/>
        <w:numPr>
          <w:ilvl w:val="0"/>
          <w:numId w:val="23"/>
        </w:numPr>
        <w:tabs>
          <w:tab w:val="clear" w:pos="210"/>
          <w:tab w:val="clear" w:pos="420"/>
        </w:tabs>
        <w:spacing w:after="211"/>
        <w:ind w:firstLineChars="0"/>
        <w:jc w:val="both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组织机构：可选择相应的组织机构，选择后展示该机构下的硬件运行情况。</w:t>
      </w:r>
    </w:p>
    <w:p w14:paraId="40068A02" w14:textId="530112D6" w:rsidR="002E6F0D" w:rsidRPr="005E7E37" w:rsidRDefault="00274355" w:rsidP="007F1A67">
      <w:pPr>
        <w:pStyle w:val="ad"/>
        <w:numPr>
          <w:ilvl w:val="0"/>
          <w:numId w:val="23"/>
        </w:numPr>
        <w:tabs>
          <w:tab w:val="clear" w:pos="210"/>
          <w:tab w:val="clear" w:pos="420"/>
        </w:tabs>
        <w:spacing w:after="211"/>
        <w:ind w:firstLineChars="0"/>
        <w:jc w:val="both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运行情况总</w:t>
      </w:r>
      <w:proofErr w:type="gramStart"/>
      <w:r>
        <w:rPr>
          <w:rFonts w:ascii="苹方 常规" w:eastAsia="苹方 常规" w:hAnsi="苹方 常规" w:hint="eastAsia"/>
          <w:color w:val="auto"/>
        </w:rPr>
        <w:t>览</w:t>
      </w:r>
      <w:proofErr w:type="gramEnd"/>
      <w:r>
        <w:rPr>
          <w:rFonts w:ascii="苹方 常规" w:eastAsia="苹方 常规" w:hAnsi="苹方 常规" w:hint="eastAsia"/>
          <w:color w:val="auto"/>
        </w:rPr>
        <w:t>：</w:t>
      </w:r>
      <w:proofErr w:type="gramStart"/>
      <w:r>
        <w:rPr>
          <w:rFonts w:ascii="苹方 常规" w:eastAsia="苹方 常规" w:hAnsi="苹方 常规" w:hint="eastAsia"/>
          <w:color w:val="auto"/>
        </w:rPr>
        <w:t>用饼图的</w:t>
      </w:r>
      <w:proofErr w:type="gramEnd"/>
      <w:r>
        <w:rPr>
          <w:rFonts w:ascii="苹方 常规" w:eastAsia="苹方 常规" w:hAnsi="苹方 常规" w:hint="eastAsia"/>
          <w:color w:val="auto"/>
        </w:rPr>
        <w:t>样式展示在线及离线硬件占比。</w:t>
      </w:r>
    </w:p>
    <w:p w14:paraId="4C80B6A1" w14:textId="1EB22FF4" w:rsidR="002E6F0D" w:rsidRPr="005E7E37" w:rsidRDefault="00274355" w:rsidP="007F1A67">
      <w:pPr>
        <w:pStyle w:val="ad"/>
        <w:numPr>
          <w:ilvl w:val="0"/>
          <w:numId w:val="23"/>
        </w:numPr>
        <w:tabs>
          <w:tab w:val="clear" w:pos="210"/>
          <w:tab w:val="clear" w:pos="420"/>
        </w:tabs>
        <w:spacing w:after="211"/>
        <w:ind w:firstLineChars="0"/>
        <w:jc w:val="both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异常提醒：展示“七日内多次异常”及“当前异常”两项数据。</w:t>
      </w:r>
    </w:p>
    <w:p w14:paraId="525E8768" w14:textId="4249ECB7" w:rsidR="002E6F0D" w:rsidRDefault="00274355" w:rsidP="00274355">
      <w:pPr>
        <w:pStyle w:val="ad"/>
        <w:numPr>
          <w:ilvl w:val="0"/>
          <w:numId w:val="23"/>
        </w:numPr>
        <w:tabs>
          <w:tab w:val="clear" w:pos="210"/>
          <w:tab w:val="clear" w:pos="420"/>
        </w:tabs>
        <w:spacing w:after="211"/>
        <w:ind w:firstLineChars="0"/>
        <w:jc w:val="both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设备视图：以视图的形式展示当前组织内的设备运行情况，可按照预先设置好的区域做分租展示，在线图标为绿色，离线图标为红色。</w:t>
      </w:r>
    </w:p>
    <w:p w14:paraId="290AF5E2" w14:textId="3F93054F" w:rsidR="00274355" w:rsidRPr="00274355" w:rsidRDefault="00274355" w:rsidP="00274355">
      <w:pPr>
        <w:pStyle w:val="ad"/>
        <w:numPr>
          <w:ilvl w:val="0"/>
          <w:numId w:val="23"/>
        </w:numPr>
        <w:tabs>
          <w:tab w:val="clear" w:pos="210"/>
          <w:tab w:val="clear" w:pos="420"/>
        </w:tabs>
        <w:spacing w:after="211"/>
        <w:ind w:firstLineChars="0"/>
        <w:jc w:val="both"/>
        <w:rPr>
          <w:rFonts w:ascii="苹方 常规" w:eastAsia="苹方 常规" w:hAnsi="苹方 常规" w:hint="eastAsia"/>
          <w:color w:val="auto"/>
        </w:rPr>
      </w:pPr>
      <w:r>
        <w:rPr>
          <w:rFonts w:ascii="苹方 常规" w:eastAsia="苹方 常规" w:hAnsi="苹方 常规" w:hint="eastAsia"/>
          <w:color w:val="auto"/>
        </w:rPr>
        <w:t>设备详情：点击进入当前所选层级的设备列表界面，查看更多相关内容。</w:t>
      </w:r>
    </w:p>
    <w:p w14:paraId="7B1DA22D" w14:textId="77777777" w:rsidR="008B2AF0" w:rsidRPr="005E7E37" w:rsidRDefault="008B2AF0" w:rsidP="008B2AF0">
      <w:pPr>
        <w:pStyle w:val="4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系统配置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346"/>
        <w:gridCol w:w="1843"/>
        <w:gridCol w:w="1842"/>
        <w:gridCol w:w="3125"/>
      </w:tblGrid>
      <w:tr w:rsidR="008B2AF0" w14:paraId="01CC0739" w14:textId="77777777" w:rsidTr="008D7841">
        <w:trPr>
          <w:jc w:val="center"/>
        </w:trPr>
        <w:tc>
          <w:tcPr>
            <w:tcW w:w="1346" w:type="dxa"/>
            <w:shd w:val="clear" w:color="auto" w:fill="BFBFBF" w:themeFill="background1" w:themeFillShade="BF"/>
          </w:tcPr>
          <w:p w14:paraId="3AE3A49D" w14:textId="77777777" w:rsidR="008B2AF0" w:rsidRDefault="008B2AF0" w:rsidP="008B2AF0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序号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14:paraId="4A2EF613" w14:textId="77777777" w:rsidR="008B2AF0" w:rsidRDefault="008B2AF0" w:rsidP="008B2AF0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配置模块</w:t>
            </w:r>
          </w:p>
        </w:tc>
        <w:tc>
          <w:tcPr>
            <w:tcW w:w="1842" w:type="dxa"/>
            <w:shd w:val="clear" w:color="auto" w:fill="BFBFBF" w:themeFill="background1" w:themeFillShade="BF"/>
          </w:tcPr>
          <w:p w14:paraId="06A304FB" w14:textId="77777777" w:rsidR="008B2AF0" w:rsidRDefault="008B2AF0" w:rsidP="008B2AF0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主机厂配置权限</w:t>
            </w:r>
          </w:p>
        </w:tc>
        <w:tc>
          <w:tcPr>
            <w:tcW w:w="3125" w:type="dxa"/>
            <w:shd w:val="clear" w:color="auto" w:fill="BFBFBF" w:themeFill="background1" w:themeFillShade="BF"/>
          </w:tcPr>
          <w:p w14:paraId="3702CF00" w14:textId="77777777" w:rsidR="008B2AF0" w:rsidRDefault="008B2AF0" w:rsidP="008B2AF0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经销商配置权限</w:t>
            </w:r>
          </w:p>
        </w:tc>
      </w:tr>
      <w:tr w:rsidR="008B2AF0" w14:paraId="2C853D63" w14:textId="77777777" w:rsidTr="008D7841">
        <w:trPr>
          <w:jc w:val="center"/>
        </w:trPr>
        <w:tc>
          <w:tcPr>
            <w:tcW w:w="1346" w:type="dxa"/>
          </w:tcPr>
          <w:p w14:paraId="0B3DCF7B" w14:textId="4D288A73" w:rsidR="008B2AF0" w:rsidRDefault="00C263A8" w:rsidP="008B2AF0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1</w:t>
            </w:r>
          </w:p>
        </w:tc>
        <w:tc>
          <w:tcPr>
            <w:tcW w:w="1843" w:type="dxa"/>
          </w:tcPr>
          <w:p w14:paraId="5D4D56E2" w14:textId="5FDFFC38" w:rsidR="008B2AF0" w:rsidRDefault="00274355" w:rsidP="008B2AF0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 w:hint="eastAsia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工作台层级</w:t>
            </w:r>
          </w:p>
        </w:tc>
        <w:tc>
          <w:tcPr>
            <w:tcW w:w="1842" w:type="dxa"/>
          </w:tcPr>
          <w:p w14:paraId="7B0B0B95" w14:textId="32DAF1B8" w:rsidR="008B2AF0" w:rsidRDefault="00274355" w:rsidP="008B2AF0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选择相应层级</w:t>
            </w:r>
          </w:p>
        </w:tc>
        <w:tc>
          <w:tcPr>
            <w:tcW w:w="3125" w:type="dxa"/>
          </w:tcPr>
          <w:p w14:paraId="71C84ED5" w14:textId="75C57308" w:rsidR="008B2AF0" w:rsidRDefault="00274355" w:rsidP="008B2AF0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 w:hint="eastAsia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选择下属店面</w:t>
            </w:r>
          </w:p>
        </w:tc>
      </w:tr>
    </w:tbl>
    <w:p w14:paraId="6F8CF9DA" w14:textId="77777777" w:rsidR="008B2AF0" w:rsidRPr="008B2AF0" w:rsidRDefault="008B2AF0" w:rsidP="008B2AF0">
      <w:pPr>
        <w:tabs>
          <w:tab w:val="clear" w:pos="210"/>
          <w:tab w:val="clear" w:pos="420"/>
        </w:tabs>
        <w:spacing w:after="120"/>
        <w:jc w:val="both"/>
        <w:rPr>
          <w:rFonts w:ascii="苹方 常规" w:eastAsia="苹方 常规" w:hAnsi="苹方 常规"/>
          <w:color w:val="auto"/>
        </w:rPr>
      </w:pPr>
    </w:p>
    <w:p w14:paraId="1935CA3A" w14:textId="75A53211" w:rsidR="002E6F0D" w:rsidRPr="005E7E37" w:rsidRDefault="003C3AC7" w:rsidP="002E6F0D">
      <w:pPr>
        <w:pStyle w:val="3"/>
        <w:tabs>
          <w:tab w:val="clear" w:pos="210"/>
          <w:tab w:val="clear" w:pos="420"/>
        </w:tabs>
        <w:jc w:val="both"/>
        <w:rPr>
          <w:rFonts w:ascii="苹方 常规" w:eastAsia="苹方 常规" w:hAnsi="苹方 常规"/>
          <w:color w:val="auto"/>
        </w:rPr>
      </w:pPr>
      <w:bookmarkStart w:id="75" w:name="_Toc468979013"/>
      <w:bookmarkStart w:id="76" w:name="_Toc524303099"/>
      <w:r>
        <w:rPr>
          <w:rFonts w:ascii="苹方 常规" w:eastAsia="苹方 常规" w:hAnsi="苹方 常规" w:hint="eastAsia"/>
          <w:color w:val="auto"/>
        </w:rPr>
        <w:t>基础档案管理</w:t>
      </w:r>
      <w:r w:rsidR="002E6F0D" w:rsidRPr="005E7E37">
        <w:rPr>
          <w:rFonts w:ascii="苹方 常规" w:eastAsia="苹方 常规" w:hAnsi="苹方 常规" w:hint="eastAsia"/>
          <w:color w:val="auto"/>
        </w:rPr>
        <w:t xml:space="preserve"> 06-0</w:t>
      </w:r>
      <w:bookmarkEnd w:id="75"/>
      <w:r w:rsidR="002E6F0D" w:rsidRPr="005E7E37">
        <w:rPr>
          <w:rFonts w:ascii="苹方 常规" w:eastAsia="苹方 常规" w:hAnsi="苹方 常规" w:hint="eastAsia"/>
          <w:color w:val="auto"/>
        </w:rPr>
        <w:t>2</w:t>
      </w:r>
      <w:bookmarkEnd w:id="76"/>
    </w:p>
    <w:p w14:paraId="5880FEFC" w14:textId="1477E468" w:rsidR="002E6F0D" w:rsidRPr="005E7E37" w:rsidRDefault="002E6F0D" w:rsidP="002E6F0D">
      <w:pPr>
        <w:rPr>
          <w:rFonts w:ascii="苹方 常规" w:eastAsia="苹方 常规" w:hAnsi="苹方 常规"/>
          <w:color w:val="auto"/>
        </w:rPr>
      </w:pPr>
    </w:p>
    <w:p w14:paraId="67C2E781" w14:textId="77777777" w:rsidR="002E6F0D" w:rsidRPr="005E7E37" w:rsidRDefault="002E6F0D" w:rsidP="002E6F0D">
      <w:pPr>
        <w:pStyle w:val="4"/>
        <w:tabs>
          <w:tab w:val="clear" w:pos="210"/>
          <w:tab w:val="clear" w:pos="420"/>
        </w:tabs>
        <w:jc w:val="both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/>
          <w:color w:val="auto"/>
        </w:rPr>
        <w:lastRenderedPageBreak/>
        <w:t>需求</w:t>
      </w:r>
      <w:r w:rsidRPr="005E7E37">
        <w:rPr>
          <w:rFonts w:ascii="苹方 常规" w:eastAsia="苹方 常规" w:hAnsi="苹方 常规" w:hint="eastAsia"/>
          <w:color w:val="auto"/>
        </w:rPr>
        <w:t>场景</w:t>
      </w:r>
    </w:p>
    <w:p w14:paraId="125B0CE5" w14:textId="72B8F55C" w:rsidR="002E6F0D" w:rsidRPr="005E7E37" w:rsidRDefault="007238A9" w:rsidP="009D4802">
      <w:pPr>
        <w:spacing w:after="120"/>
        <w:ind w:firstLineChars="200" w:firstLine="420"/>
        <w:rPr>
          <w:rFonts w:ascii="苹方 常规" w:eastAsia="苹方 常规" w:hAnsi="苹方 常规" w:hint="eastAsia"/>
          <w:color w:val="auto"/>
        </w:rPr>
      </w:pPr>
      <w:r>
        <w:rPr>
          <w:rFonts w:ascii="苹方 常规" w:eastAsia="苹方 常规" w:hAnsi="苹方 常规" w:hint="eastAsia"/>
          <w:color w:val="auto"/>
        </w:rPr>
        <w:t>对店内的相关内容进行展示及配制，包含平面图、区域、信发管理设备、其他设备、自助取货柜管理、多看板展示、部分看板设置。</w:t>
      </w:r>
    </w:p>
    <w:p w14:paraId="15A16034" w14:textId="4F49363E" w:rsidR="00DA1EF6" w:rsidRPr="00DA1EF6" w:rsidRDefault="002E6F0D" w:rsidP="00DA1EF6">
      <w:pPr>
        <w:pStyle w:val="4"/>
        <w:tabs>
          <w:tab w:val="clear" w:pos="210"/>
          <w:tab w:val="clear" w:pos="420"/>
        </w:tabs>
        <w:jc w:val="both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>目标用户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767"/>
        <w:gridCol w:w="6523"/>
      </w:tblGrid>
      <w:tr w:rsidR="00DA1EF6" w14:paraId="6324E1F0" w14:textId="77777777" w:rsidTr="007238A9">
        <w:tc>
          <w:tcPr>
            <w:tcW w:w="1767" w:type="dxa"/>
            <w:shd w:val="clear" w:color="auto" w:fill="D9D9D9" w:themeFill="background1" w:themeFillShade="D9"/>
          </w:tcPr>
          <w:p w14:paraId="6AF478F7" w14:textId="238BDDE8" w:rsidR="00DA1EF6" w:rsidRDefault="007238A9" w:rsidP="008371F4">
            <w:pPr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信息管理员</w:t>
            </w:r>
          </w:p>
        </w:tc>
        <w:tc>
          <w:tcPr>
            <w:tcW w:w="6523" w:type="dxa"/>
          </w:tcPr>
          <w:p w14:paraId="3FD17FE9" w14:textId="2AB5FC1F" w:rsidR="00DA1EF6" w:rsidRDefault="007238A9" w:rsidP="008371F4">
            <w:pPr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对店内相关数据进行维护</w:t>
            </w:r>
          </w:p>
        </w:tc>
      </w:tr>
      <w:tr w:rsidR="007238A9" w14:paraId="466A5D4B" w14:textId="77777777" w:rsidTr="007238A9">
        <w:tc>
          <w:tcPr>
            <w:tcW w:w="1767" w:type="dxa"/>
            <w:shd w:val="clear" w:color="auto" w:fill="D9D9D9" w:themeFill="background1" w:themeFillShade="D9"/>
          </w:tcPr>
          <w:p w14:paraId="32886E42" w14:textId="39F63733" w:rsidR="007238A9" w:rsidRDefault="007238A9" w:rsidP="008371F4">
            <w:pPr>
              <w:rPr>
                <w:rFonts w:ascii="苹方 常规" w:eastAsia="苹方 常规" w:hAnsi="苹方 常规" w:hint="eastAsia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货物管理员</w:t>
            </w:r>
          </w:p>
        </w:tc>
        <w:tc>
          <w:tcPr>
            <w:tcW w:w="6523" w:type="dxa"/>
          </w:tcPr>
          <w:p w14:paraId="36FA9672" w14:textId="7EB7F754" w:rsidR="007238A9" w:rsidRDefault="007238A9" w:rsidP="008371F4">
            <w:pPr>
              <w:rPr>
                <w:rFonts w:ascii="苹方 常规" w:eastAsia="苹方 常规" w:hAnsi="苹方 常规" w:hint="eastAsia"/>
                <w:color w:val="auto"/>
              </w:rPr>
            </w:pPr>
            <w:proofErr w:type="gramStart"/>
            <w:r>
              <w:rPr>
                <w:rFonts w:ascii="苹方 常规" w:eastAsia="苹方 常规" w:hAnsi="苹方 常规" w:hint="eastAsia"/>
                <w:color w:val="auto"/>
              </w:rPr>
              <w:t>对取货柜</w:t>
            </w:r>
            <w:proofErr w:type="gramEnd"/>
            <w:r>
              <w:rPr>
                <w:rFonts w:ascii="苹方 常规" w:eastAsia="苹方 常规" w:hAnsi="苹方 常规" w:hint="eastAsia"/>
                <w:color w:val="auto"/>
              </w:rPr>
              <w:t>进行维护，查看货物库存，对货物进行维护</w:t>
            </w:r>
          </w:p>
        </w:tc>
      </w:tr>
    </w:tbl>
    <w:p w14:paraId="6C7883EF" w14:textId="3A380264" w:rsidR="002E6F0D" w:rsidRDefault="002E6F0D" w:rsidP="002E6F0D">
      <w:pPr>
        <w:pStyle w:val="4"/>
        <w:tabs>
          <w:tab w:val="clear" w:pos="210"/>
          <w:tab w:val="clear" w:pos="420"/>
        </w:tabs>
        <w:jc w:val="both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>DEMO</w:t>
      </w:r>
    </w:p>
    <w:p w14:paraId="094A8E1B" w14:textId="31A9CC55" w:rsidR="000463CA" w:rsidRDefault="007238A9" w:rsidP="007F1A67">
      <w:pPr>
        <w:pStyle w:val="ad"/>
        <w:numPr>
          <w:ilvl w:val="0"/>
          <w:numId w:val="55"/>
        </w:numPr>
        <w:spacing w:after="211"/>
        <w:ind w:firstLineChars="0"/>
      </w:pPr>
      <w:r>
        <w:rPr>
          <w:rFonts w:hint="eastAsia"/>
        </w:rPr>
        <w:t>店内平面图设置</w:t>
      </w:r>
      <w:r w:rsidR="00D97CA8">
        <w:rPr>
          <w:rFonts w:hint="eastAsia"/>
        </w:rPr>
        <w:t>：</w:t>
      </w:r>
    </w:p>
    <w:p w14:paraId="1D23F0F9" w14:textId="661BB3DC" w:rsidR="00D97CA8" w:rsidRDefault="007238A9" w:rsidP="00D97CA8">
      <w:pPr>
        <w:pStyle w:val="ad"/>
        <w:spacing w:after="211"/>
        <w:ind w:left="360" w:firstLineChars="0" w:firstLine="0"/>
        <w:jc w:val="center"/>
      </w:pPr>
      <w:r>
        <w:rPr>
          <w:noProof/>
        </w:rPr>
        <w:drawing>
          <wp:inline distT="0" distB="0" distL="0" distR="0" wp14:anchorId="306563E9" wp14:editId="53BBC905">
            <wp:extent cx="5270500" cy="2596515"/>
            <wp:effectExtent l="0" t="0" r="635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FE01A" w14:textId="35A74803" w:rsidR="007238A9" w:rsidRDefault="007238A9" w:rsidP="00D97CA8">
      <w:pPr>
        <w:pStyle w:val="ad"/>
        <w:spacing w:after="211"/>
        <w:ind w:left="360"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376A753C" wp14:editId="13BC30C2">
            <wp:extent cx="5270500" cy="2596515"/>
            <wp:effectExtent l="0" t="0" r="6350" b="0"/>
            <wp:docPr id="1073741984" name="图片 10737419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826424" w14:textId="2CC417F4" w:rsidR="007238A9" w:rsidRDefault="007238A9" w:rsidP="00D97CA8">
      <w:pPr>
        <w:pStyle w:val="ad"/>
        <w:spacing w:after="211"/>
        <w:ind w:left="360" w:firstLineChars="0" w:firstLine="0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9D7A5C9" wp14:editId="3C1E2A10">
            <wp:extent cx="5270500" cy="2596515"/>
            <wp:effectExtent l="0" t="0" r="6350" b="0"/>
            <wp:docPr id="1073741985" name="图片 10737419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1E8EDD" w14:textId="29AA1B30" w:rsidR="00D97CA8" w:rsidRDefault="007238A9" w:rsidP="007F1A67">
      <w:pPr>
        <w:pStyle w:val="ad"/>
        <w:numPr>
          <w:ilvl w:val="0"/>
          <w:numId w:val="55"/>
        </w:numPr>
        <w:spacing w:after="211"/>
        <w:ind w:firstLineChars="0"/>
      </w:pPr>
      <w:r>
        <w:rPr>
          <w:rFonts w:hint="eastAsia"/>
        </w:rPr>
        <w:t>店内区域管理：</w:t>
      </w:r>
    </w:p>
    <w:p w14:paraId="570463C0" w14:textId="4CB79222" w:rsidR="00D97CA8" w:rsidRDefault="007238A9" w:rsidP="00D97CA8">
      <w:pPr>
        <w:pStyle w:val="ad"/>
        <w:spacing w:after="211"/>
        <w:ind w:left="360" w:firstLineChars="0" w:firstLine="0"/>
      </w:pPr>
      <w:r>
        <w:rPr>
          <w:noProof/>
        </w:rPr>
        <w:drawing>
          <wp:inline distT="0" distB="0" distL="0" distR="0" wp14:anchorId="32EF0920" wp14:editId="0BA1794F">
            <wp:extent cx="5270500" cy="2596515"/>
            <wp:effectExtent l="0" t="0" r="6350" b="0"/>
            <wp:docPr id="1073741986" name="图片 10737419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6E094B" w14:textId="37BCF973" w:rsidR="007238A9" w:rsidRDefault="007238A9" w:rsidP="00D97CA8">
      <w:pPr>
        <w:pStyle w:val="ad"/>
        <w:spacing w:after="211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5EFB3E34" wp14:editId="73D1191A">
            <wp:extent cx="5270500" cy="2596515"/>
            <wp:effectExtent l="0" t="0" r="6350" b="0"/>
            <wp:docPr id="1073741987" name="图片 10737419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A861E" w14:textId="666EA8F6" w:rsidR="007238A9" w:rsidRDefault="007238A9" w:rsidP="00D97CA8">
      <w:pPr>
        <w:pStyle w:val="ad"/>
        <w:spacing w:after="211"/>
        <w:ind w:left="36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3E54C9EC" wp14:editId="496B09BC">
            <wp:extent cx="5270500" cy="2596515"/>
            <wp:effectExtent l="0" t="0" r="6350" b="0"/>
            <wp:docPr id="1073741988" name="图片 10737419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52412F" w14:textId="4426F07B" w:rsidR="00D97CA8" w:rsidRDefault="007238A9" w:rsidP="007F1A67">
      <w:pPr>
        <w:pStyle w:val="ad"/>
        <w:numPr>
          <w:ilvl w:val="0"/>
          <w:numId w:val="55"/>
        </w:numPr>
        <w:spacing w:after="211"/>
        <w:ind w:firstLineChars="0"/>
      </w:pPr>
      <w:r>
        <w:rPr>
          <w:rFonts w:hint="eastAsia"/>
        </w:rPr>
        <w:t>信发设备管理（信息发布管理可控硬件）：</w:t>
      </w:r>
    </w:p>
    <w:p w14:paraId="2759339F" w14:textId="32FE8D09" w:rsidR="00A94318" w:rsidRDefault="007238A9" w:rsidP="006A4C6C">
      <w:pPr>
        <w:pStyle w:val="ad"/>
        <w:spacing w:after="211"/>
        <w:ind w:left="360" w:firstLineChars="0" w:firstLine="0"/>
        <w:jc w:val="center"/>
      </w:pPr>
      <w:r>
        <w:rPr>
          <w:noProof/>
        </w:rPr>
        <w:drawing>
          <wp:inline distT="0" distB="0" distL="0" distR="0" wp14:anchorId="552ECFCD" wp14:editId="7E197DDD">
            <wp:extent cx="5270500" cy="2596515"/>
            <wp:effectExtent l="0" t="0" r="6350" b="0"/>
            <wp:docPr id="1073741991" name="图片 10737419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754E96" w14:textId="2637B330" w:rsidR="007238A9" w:rsidRDefault="007238A9" w:rsidP="006A4C6C">
      <w:pPr>
        <w:pStyle w:val="ad"/>
        <w:spacing w:after="211"/>
        <w:ind w:left="360"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246A7CE2" wp14:editId="3D3E9DC7">
            <wp:extent cx="5270500" cy="2596515"/>
            <wp:effectExtent l="0" t="0" r="6350" b="0"/>
            <wp:docPr id="1073741992" name="图片 10737419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E1EE63" w14:textId="333F9AF9" w:rsidR="007238A9" w:rsidRDefault="007238A9" w:rsidP="006A4C6C">
      <w:pPr>
        <w:pStyle w:val="ad"/>
        <w:spacing w:after="211"/>
        <w:ind w:left="360" w:firstLineChars="0" w:firstLine="0"/>
        <w:jc w:val="center"/>
      </w:pPr>
      <w:r>
        <w:rPr>
          <w:noProof/>
        </w:rPr>
        <w:drawing>
          <wp:inline distT="0" distB="0" distL="0" distR="0" wp14:anchorId="3C946CFF" wp14:editId="4AD6F346">
            <wp:extent cx="5270500" cy="2596515"/>
            <wp:effectExtent l="0" t="0" r="6350" b="0"/>
            <wp:docPr id="1073741996" name="图片 10737419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9146E" w14:textId="388CB05A" w:rsidR="007238A9" w:rsidRDefault="007238A9" w:rsidP="006A4C6C">
      <w:pPr>
        <w:pStyle w:val="ad"/>
        <w:spacing w:after="211"/>
        <w:ind w:left="360" w:firstLineChars="0" w:firstLine="0"/>
        <w:jc w:val="center"/>
      </w:pPr>
      <w:r>
        <w:rPr>
          <w:noProof/>
        </w:rPr>
        <w:drawing>
          <wp:inline distT="0" distB="0" distL="0" distR="0" wp14:anchorId="0AAA22FC" wp14:editId="2EA2D9DD">
            <wp:extent cx="5270500" cy="2596515"/>
            <wp:effectExtent l="0" t="0" r="6350" b="0"/>
            <wp:docPr id="1073741997" name="图片 10737419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5647F6" w14:textId="6FF82B3B" w:rsidR="007238A9" w:rsidRDefault="007238A9" w:rsidP="007238A9">
      <w:pPr>
        <w:spacing w:after="120"/>
      </w:pPr>
      <w:r>
        <w:rPr>
          <w:rFonts w:hint="eastAsia"/>
        </w:rPr>
        <w:t>4、其他设备管理（相机类硬件）：</w:t>
      </w:r>
    </w:p>
    <w:p w14:paraId="1E9F785D" w14:textId="182634CC" w:rsidR="007238A9" w:rsidRDefault="007238A9" w:rsidP="007238A9">
      <w:pPr>
        <w:spacing w:after="120"/>
        <w:ind w:firstLineChars="100" w:firstLine="210"/>
      </w:pPr>
      <w:r>
        <w:rPr>
          <w:rFonts w:hint="eastAsia"/>
        </w:rPr>
        <w:lastRenderedPageBreak/>
        <w:t>样式同信发设备管理。</w:t>
      </w:r>
    </w:p>
    <w:p w14:paraId="0CC444DD" w14:textId="6353C7A0" w:rsidR="007238A9" w:rsidRDefault="007238A9" w:rsidP="007238A9">
      <w:pPr>
        <w:spacing w:after="120"/>
      </w:pPr>
      <w:r>
        <w:rPr>
          <w:rFonts w:hint="eastAsia"/>
        </w:rPr>
        <w:t>5、自助取货柜管理：</w:t>
      </w:r>
    </w:p>
    <w:p w14:paraId="201E203D" w14:textId="40EEE699" w:rsidR="007238A9" w:rsidRDefault="007238A9" w:rsidP="007238A9">
      <w:pPr>
        <w:spacing w:after="120"/>
      </w:pPr>
      <w:r>
        <w:rPr>
          <w:noProof/>
        </w:rPr>
        <w:drawing>
          <wp:inline distT="0" distB="0" distL="0" distR="0" wp14:anchorId="2E735C40" wp14:editId="39A3187B">
            <wp:extent cx="5270500" cy="2596515"/>
            <wp:effectExtent l="0" t="0" r="6350" b="0"/>
            <wp:docPr id="1073741998" name="图片 10737419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11531A" w14:textId="03C35877" w:rsidR="007238A9" w:rsidRDefault="007238A9" w:rsidP="007238A9">
      <w:pPr>
        <w:spacing w:after="120"/>
      </w:pPr>
      <w:r>
        <w:rPr>
          <w:noProof/>
        </w:rPr>
        <w:drawing>
          <wp:inline distT="0" distB="0" distL="0" distR="0" wp14:anchorId="340B7F15" wp14:editId="4C9824A9">
            <wp:extent cx="5270500" cy="2596515"/>
            <wp:effectExtent l="0" t="0" r="6350" b="0"/>
            <wp:docPr id="1073741999" name="图片 10737419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258460" w14:textId="73D7C01F" w:rsidR="007238A9" w:rsidRDefault="007238A9" w:rsidP="007238A9">
      <w:pPr>
        <w:spacing w:after="120"/>
      </w:pPr>
      <w:r>
        <w:rPr>
          <w:noProof/>
        </w:rPr>
        <w:drawing>
          <wp:inline distT="0" distB="0" distL="0" distR="0" wp14:anchorId="5A5F1F84" wp14:editId="4B254D39">
            <wp:extent cx="5270500" cy="2596515"/>
            <wp:effectExtent l="0" t="0" r="6350" b="0"/>
            <wp:docPr id="1073742004" name="图片 10737420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F262C4" w14:textId="12595B1E" w:rsidR="00C174C5" w:rsidRDefault="00C174C5" w:rsidP="007238A9">
      <w:pPr>
        <w:spacing w:after="120"/>
      </w:pPr>
      <w:r>
        <w:rPr>
          <w:rFonts w:hint="eastAsia"/>
        </w:rPr>
        <w:lastRenderedPageBreak/>
        <w:t>6、自助取货柜礼品管理：</w:t>
      </w:r>
    </w:p>
    <w:p w14:paraId="09093623" w14:textId="72496C0F" w:rsidR="00C174C5" w:rsidRDefault="00C174C5" w:rsidP="007238A9">
      <w:pPr>
        <w:spacing w:after="120"/>
      </w:pPr>
      <w:r>
        <w:rPr>
          <w:noProof/>
        </w:rPr>
        <w:drawing>
          <wp:inline distT="0" distB="0" distL="0" distR="0" wp14:anchorId="2FF3E839" wp14:editId="4634CA80">
            <wp:extent cx="5270500" cy="2596515"/>
            <wp:effectExtent l="0" t="0" r="6350" b="0"/>
            <wp:docPr id="1073742005" name="图片 10737420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C37A4F" w14:textId="2441F8CC" w:rsidR="00C174C5" w:rsidRDefault="00C174C5" w:rsidP="007238A9">
      <w:pPr>
        <w:spacing w:after="120"/>
      </w:pPr>
      <w:r>
        <w:rPr>
          <w:noProof/>
        </w:rPr>
        <w:drawing>
          <wp:inline distT="0" distB="0" distL="0" distR="0" wp14:anchorId="7E2FB69B" wp14:editId="460AB802">
            <wp:extent cx="5270500" cy="2596515"/>
            <wp:effectExtent l="0" t="0" r="6350" b="0"/>
            <wp:docPr id="1073742008" name="图片 10737420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27C4F" w14:textId="704D2E08" w:rsidR="00C174C5" w:rsidRDefault="00C174C5" w:rsidP="007238A9">
      <w:pPr>
        <w:spacing w:after="120"/>
      </w:pPr>
      <w:r>
        <w:rPr>
          <w:noProof/>
        </w:rPr>
        <w:drawing>
          <wp:inline distT="0" distB="0" distL="0" distR="0" wp14:anchorId="5EE5640B" wp14:editId="6CF78F9B">
            <wp:extent cx="5270500" cy="2596515"/>
            <wp:effectExtent l="0" t="0" r="6350" b="0"/>
            <wp:docPr id="1073742010" name="图片 10737420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EBEB81" w14:textId="5D191386" w:rsidR="00C174C5" w:rsidRDefault="00C174C5" w:rsidP="007238A9">
      <w:pPr>
        <w:spacing w:after="120"/>
      </w:pPr>
      <w:r>
        <w:lastRenderedPageBreak/>
        <w:t>7</w:t>
      </w:r>
      <w:r>
        <w:rPr>
          <w:rFonts w:hint="eastAsia"/>
        </w:rPr>
        <w:t>、交车喜报看板：</w:t>
      </w:r>
      <w:r>
        <w:rPr>
          <w:noProof/>
        </w:rPr>
        <w:drawing>
          <wp:inline distT="0" distB="0" distL="0" distR="0" wp14:anchorId="0350F12B" wp14:editId="1B5C689A">
            <wp:extent cx="5270500" cy="2596515"/>
            <wp:effectExtent l="0" t="0" r="6350" b="0"/>
            <wp:docPr id="1073742015" name="图片 10737420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0EEBA0" w14:textId="37304416" w:rsidR="00C174C5" w:rsidRDefault="00C174C5" w:rsidP="007238A9">
      <w:pPr>
        <w:spacing w:after="120"/>
      </w:pPr>
      <w:r>
        <w:rPr>
          <w:rFonts w:hint="eastAsia"/>
        </w:rPr>
        <w:t>8、茶吧看板/</w:t>
      </w:r>
      <w:proofErr w:type="gramStart"/>
      <w:r>
        <w:rPr>
          <w:rFonts w:hint="eastAsia"/>
        </w:rPr>
        <w:t>餐吧看板</w:t>
      </w:r>
      <w:proofErr w:type="gramEnd"/>
      <w:r>
        <w:rPr>
          <w:rFonts w:hint="eastAsia"/>
        </w:rPr>
        <w:t>：</w:t>
      </w:r>
    </w:p>
    <w:p w14:paraId="51B0D15D" w14:textId="08BF8882" w:rsidR="00C174C5" w:rsidRDefault="00C174C5" w:rsidP="007238A9">
      <w:pPr>
        <w:spacing w:after="120"/>
      </w:pPr>
      <w:r>
        <w:tab/>
      </w:r>
      <w:r>
        <w:rPr>
          <w:rFonts w:hint="eastAsia"/>
        </w:rPr>
        <w:t>样式同交车喜报看板。</w:t>
      </w:r>
    </w:p>
    <w:p w14:paraId="36E4A949" w14:textId="4A5BE387" w:rsidR="00C174C5" w:rsidRDefault="00C174C5" w:rsidP="007238A9">
      <w:pPr>
        <w:spacing w:after="120"/>
      </w:pPr>
      <w:r>
        <w:rPr>
          <w:rFonts w:hint="eastAsia"/>
        </w:rPr>
        <w:t>9、看板设置：</w:t>
      </w:r>
    </w:p>
    <w:p w14:paraId="42349D44" w14:textId="35B28BC9" w:rsidR="00C174C5" w:rsidRDefault="00C174C5" w:rsidP="007238A9">
      <w:pPr>
        <w:spacing w:after="120"/>
      </w:pPr>
      <w:r>
        <w:rPr>
          <w:noProof/>
        </w:rPr>
        <w:drawing>
          <wp:inline distT="0" distB="0" distL="0" distR="0" wp14:anchorId="59615E3F" wp14:editId="12BB477F">
            <wp:extent cx="5270500" cy="2596515"/>
            <wp:effectExtent l="0" t="0" r="6350" b="0"/>
            <wp:docPr id="1073742016" name="图片 10737420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A95DC9" w14:textId="54C2368A" w:rsidR="00C174C5" w:rsidRDefault="00C174C5" w:rsidP="007238A9">
      <w:pPr>
        <w:spacing w:after="120"/>
      </w:pPr>
      <w:r>
        <w:rPr>
          <w:noProof/>
        </w:rPr>
        <w:lastRenderedPageBreak/>
        <w:drawing>
          <wp:inline distT="0" distB="0" distL="0" distR="0" wp14:anchorId="4A42CB0A" wp14:editId="005B9726">
            <wp:extent cx="5270500" cy="2596515"/>
            <wp:effectExtent l="0" t="0" r="6350" b="0"/>
            <wp:docPr id="1073742024" name="图片 10737420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71CCD" w14:textId="0862E552" w:rsidR="00036BE9" w:rsidRPr="000463CA" w:rsidRDefault="00C174C5" w:rsidP="00036BE9">
      <w:pPr>
        <w:spacing w:after="120"/>
        <w:rPr>
          <w:rFonts w:hint="eastAsia"/>
        </w:rPr>
      </w:pPr>
      <w:r>
        <w:rPr>
          <w:noProof/>
        </w:rPr>
        <w:drawing>
          <wp:inline distT="0" distB="0" distL="0" distR="0" wp14:anchorId="37EB5585" wp14:editId="39C9A8F1">
            <wp:extent cx="5270500" cy="2596515"/>
            <wp:effectExtent l="0" t="0" r="6350" b="0"/>
            <wp:docPr id="1073742030" name="图片 10737420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6A5511" w14:textId="77777777" w:rsidR="002E6F0D" w:rsidRPr="005E7E37" w:rsidRDefault="002E6F0D" w:rsidP="002E6F0D">
      <w:pPr>
        <w:pStyle w:val="4"/>
        <w:tabs>
          <w:tab w:val="clear" w:pos="210"/>
          <w:tab w:val="clear" w:pos="420"/>
        </w:tabs>
        <w:jc w:val="both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>业务</w:t>
      </w:r>
      <w:r w:rsidRPr="005E7E37">
        <w:rPr>
          <w:rFonts w:ascii="苹方 常规" w:eastAsia="苹方 常规" w:hAnsi="苹方 常规"/>
          <w:color w:val="auto"/>
        </w:rPr>
        <w:t>规则</w:t>
      </w:r>
    </w:p>
    <w:p w14:paraId="184E66F0" w14:textId="56FA1140" w:rsidR="002E6F0D" w:rsidRPr="005E7E37" w:rsidRDefault="00C174C5" w:rsidP="001E3714">
      <w:pPr>
        <w:pStyle w:val="ad"/>
        <w:numPr>
          <w:ilvl w:val="0"/>
          <w:numId w:val="5"/>
        </w:numPr>
        <w:tabs>
          <w:tab w:val="clear" w:pos="210"/>
          <w:tab w:val="clear" w:pos="420"/>
        </w:tabs>
        <w:spacing w:afterLines="0" w:after="0"/>
        <w:ind w:firstLineChars="0"/>
        <w:jc w:val="both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店内平面图设置：默认展示已新增的平面图，可新增店内平面图，并对已有平面图进行维护</w:t>
      </w:r>
      <w:r w:rsidR="002E6F0D" w:rsidRPr="005E7E37">
        <w:rPr>
          <w:rFonts w:ascii="苹方 常规" w:eastAsia="苹方 常规" w:hAnsi="苹方 常规" w:hint="eastAsia"/>
          <w:color w:val="auto"/>
        </w:rPr>
        <w:t>。</w:t>
      </w:r>
    </w:p>
    <w:p w14:paraId="12CFBF09" w14:textId="678DB07A" w:rsidR="002E6F0D" w:rsidRPr="005E7E37" w:rsidRDefault="00C174C5" w:rsidP="001E3714">
      <w:pPr>
        <w:pStyle w:val="ad"/>
        <w:numPr>
          <w:ilvl w:val="0"/>
          <w:numId w:val="5"/>
        </w:numPr>
        <w:tabs>
          <w:tab w:val="clear" w:pos="210"/>
          <w:tab w:val="clear" w:pos="420"/>
        </w:tabs>
        <w:spacing w:after="211"/>
        <w:ind w:firstLineChars="0"/>
        <w:jc w:val="both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店内区域管理：功能同平面图设置，对店内区域进行维护。</w:t>
      </w:r>
    </w:p>
    <w:p w14:paraId="666FA427" w14:textId="74A8B7B6" w:rsidR="002E6F0D" w:rsidRDefault="00C174C5" w:rsidP="00C174C5">
      <w:pPr>
        <w:pStyle w:val="ad"/>
        <w:numPr>
          <w:ilvl w:val="0"/>
          <w:numId w:val="5"/>
        </w:numPr>
        <w:tabs>
          <w:tab w:val="clear" w:pos="210"/>
          <w:tab w:val="clear" w:pos="420"/>
        </w:tabs>
        <w:spacing w:afterLines="0" w:after="0"/>
        <w:ind w:firstLineChars="0"/>
        <w:jc w:val="both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信发设备管理：对接入信息发布管理控制端的硬件进行维护，可进行硬件的新增、编辑、预览、重启等操作，支持一键重启功能。</w:t>
      </w:r>
    </w:p>
    <w:p w14:paraId="079CBC4E" w14:textId="5E627AE5" w:rsidR="00C174C5" w:rsidRPr="00C174C5" w:rsidRDefault="00C174C5" w:rsidP="00C174C5">
      <w:pPr>
        <w:pStyle w:val="ad"/>
        <w:numPr>
          <w:ilvl w:val="0"/>
          <w:numId w:val="5"/>
        </w:numPr>
        <w:tabs>
          <w:tab w:val="clear" w:pos="210"/>
          <w:tab w:val="clear" w:pos="420"/>
        </w:tabs>
        <w:spacing w:afterLines="0" w:after="0"/>
        <w:ind w:firstLineChars="0"/>
        <w:jc w:val="both"/>
        <w:rPr>
          <w:rFonts w:ascii="苹方 常规" w:eastAsia="苹方 常规" w:hAnsi="苹方 常规" w:hint="eastAsia"/>
          <w:color w:val="auto"/>
        </w:rPr>
      </w:pPr>
      <w:r>
        <w:rPr>
          <w:rFonts w:ascii="苹方 常规" w:eastAsia="苹方 常规" w:hAnsi="苹方 常规" w:hint="eastAsia"/>
          <w:color w:val="auto"/>
        </w:rPr>
        <w:t>其他设备管理：对未接入信息发布管理控制端的硬件进行维护，可进行硬件的新增、编辑等操作。</w:t>
      </w:r>
    </w:p>
    <w:p w14:paraId="1E6FC1E4" w14:textId="18BBC1B4" w:rsidR="002E6F0D" w:rsidRDefault="00C174C5" w:rsidP="00C174C5">
      <w:pPr>
        <w:pStyle w:val="ad"/>
        <w:numPr>
          <w:ilvl w:val="0"/>
          <w:numId w:val="5"/>
        </w:numPr>
        <w:tabs>
          <w:tab w:val="clear" w:pos="210"/>
          <w:tab w:val="clear" w:pos="420"/>
        </w:tabs>
        <w:spacing w:afterLines="0" w:after="0"/>
        <w:ind w:firstLineChars="0"/>
        <w:jc w:val="both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自助取货柜管理：对店内所有自助取货柜硬件进行维护，可新增、编辑和详情查看，包含硬件所在位置，硬件包含货物等详细操作。</w:t>
      </w:r>
    </w:p>
    <w:p w14:paraId="467B9D2F" w14:textId="3799EC8F" w:rsidR="002E6F0D" w:rsidRPr="00C174C5" w:rsidRDefault="00C174C5" w:rsidP="00C174C5">
      <w:pPr>
        <w:pStyle w:val="ad"/>
        <w:numPr>
          <w:ilvl w:val="0"/>
          <w:numId w:val="5"/>
        </w:numPr>
        <w:tabs>
          <w:tab w:val="clear" w:pos="210"/>
          <w:tab w:val="clear" w:pos="420"/>
        </w:tabs>
        <w:spacing w:afterLines="0" w:after="0"/>
        <w:ind w:firstLineChars="0"/>
        <w:jc w:val="both"/>
        <w:rPr>
          <w:rFonts w:ascii="苹方 常规" w:eastAsia="苹方 常规" w:hAnsi="苹方 常规" w:hint="eastAsia"/>
          <w:color w:val="auto"/>
        </w:rPr>
      </w:pPr>
      <w:r>
        <w:rPr>
          <w:rFonts w:ascii="苹方 常规" w:eastAsia="苹方 常规" w:hAnsi="苹方 常规" w:hint="eastAsia"/>
          <w:color w:val="auto"/>
        </w:rPr>
        <w:lastRenderedPageBreak/>
        <w:t>自助取货柜礼品管理：对放置于取货柜内的礼品进行新增、编辑和查看。</w:t>
      </w:r>
    </w:p>
    <w:p w14:paraId="22CB9516" w14:textId="4AEF6192" w:rsidR="002E6F0D" w:rsidRPr="00200372" w:rsidRDefault="00200372" w:rsidP="00200372">
      <w:pPr>
        <w:pStyle w:val="ad"/>
        <w:numPr>
          <w:ilvl w:val="0"/>
          <w:numId w:val="5"/>
        </w:numPr>
        <w:tabs>
          <w:tab w:val="clear" w:pos="210"/>
          <w:tab w:val="clear" w:pos="420"/>
        </w:tabs>
        <w:spacing w:afterLines="0" w:after="0"/>
        <w:ind w:firstLineChars="0"/>
        <w:jc w:val="both"/>
        <w:rPr>
          <w:rFonts w:ascii="苹方 常规" w:eastAsia="苹方 常规" w:hAnsi="苹方 常规" w:hint="eastAsia"/>
          <w:color w:val="auto"/>
        </w:rPr>
      </w:pPr>
      <w:r>
        <w:rPr>
          <w:rFonts w:ascii="苹方 常规" w:eastAsia="苹方 常规" w:hAnsi="苹方 常规" w:hint="eastAsia"/>
          <w:color w:val="auto"/>
        </w:rPr>
        <w:t>茶吧看板、</w:t>
      </w:r>
      <w:proofErr w:type="gramStart"/>
      <w:r>
        <w:rPr>
          <w:rFonts w:ascii="苹方 常规" w:eastAsia="苹方 常规" w:hAnsi="苹方 常规" w:hint="eastAsia"/>
          <w:color w:val="auto"/>
        </w:rPr>
        <w:t>餐吧看板</w:t>
      </w:r>
      <w:proofErr w:type="gramEnd"/>
      <w:r>
        <w:rPr>
          <w:rFonts w:ascii="苹方 常规" w:eastAsia="苹方 常规" w:hAnsi="苹方 常规" w:hint="eastAsia"/>
          <w:color w:val="auto"/>
        </w:rPr>
        <w:t>、交车喜报看板：可在管理端查看上述看板当前展示的页面情况。</w:t>
      </w:r>
    </w:p>
    <w:p w14:paraId="5AF342BC" w14:textId="2E755AA8" w:rsidR="002E6F0D" w:rsidRPr="00200372" w:rsidRDefault="00200372" w:rsidP="00200372">
      <w:pPr>
        <w:pStyle w:val="ad"/>
        <w:numPr>
          <w:ilvl w:val="0"/>
          <w:numId w:val="5"/>
        </w:numPr>
        <w:tabs>
          <w:tab w:val="clear" w:pos="210"/>
          <w:tab w:val="clear" w:pos="420"/>
        </w:tabs>
        <w:spacing w:afterLines="0" w:after="0"/>
        <w:ind w:firstLineChars="0"/>
        <w:jc w:val="both"/>
        <w:rPr>
          <w:rFonts w:ascii="苹方 常规" w:eastAsia="苹方 常规" w:hAnsi="苹方 常规" w:hint="eastAsia"/>
          <w:color w:val="auto"/>
        </w:rPr>
      </w:pPr>
      <w:r>
        <w:rPr>
          <w:rFonts w:ascii="苹方 常规" w:eastAsia="苹方 常规" w:hAnsi="苹方 常规" w:hint="eastAsia"/>
          <w:color w:val="auto"/>
        </w:rPr>
        <w:t>茶</w:t>
      </w:r>
      <w:proofErr w:type="gramStart"/>
      <w:r>
        <w:rPr>
          <w:rFonts w:ascii="苹方 常规" w:eastAsia="苹方 常规" w:hAnsi="苹方 常规" w:hint="eastAsia"/>
          <w:color w:val="auto"/>
        </w:rPr>
        <w:t>吧餐吧</w:t>
      </w:r>
      <w:proofErr w:type="gramEnd"/>
      <w:r>
        <w:rPr>
          <w:rFonts w:ascii="苹方 常规" w:eastAsia="苹方 常规" w:hAnsi="苹方 常规" w:hint="eastAsia"/>
          <w:color w:val="auto"/>
        </w:rPr>
        <w:t>设置：对茶吧、餐吧、交车喜报类看板进行新增、编辑和查看等维护。</w:t>
      </w:r>
    </w:p>
    <w:p w14:paraId="700A7C74" w14:textId="77777777" w:rsidR="008B2AF0" w:rsidRPr="005E7E37" w:rsidRDefault="008B2AF0" w:rsidP="008B2AF0">
      <w:pPr>
        <w:pStyle w:val="4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系统配置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346"/>
        <w:gridCol w:w="1843"/>
        <w:gridCol w:w="1842"/>
        <w:gridCol w:w="3125"/>
      </w:tblGrid>
      <w:tr w:rsidR="00200372" w14:paraId="2A48A796" w14:textId="77777777" w:rsidTr="00EB1B2C">
        <w:trPr>
          <w:jc w:val="center"/>
        </w:trPr>
        <w:tc>
          <w:tcPr>
            <w:tcW w:w="1346" w:type="dxa"/>
            <w:shd w:val="clear" w:color="auto" w:fill="BFBFBF" w:themeFill="background1" w:themeFillShade="BF"/>
          </w:tcPr>
          <w:p w14:paraId="19207033" w14:textId="77777777" w:rsidR="00200372" w:rsidRDefault="00200372" w:rsidP="00EB1B2C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bookmarkStart w:id="77" w:name="_Toc468979015"/>
            <w:r>
              <w:rPr>
                <w:rFonts w:ascii="苹方 常规" w:eastAsia="苹方 常规" w:hAnsi="苹方 常规" w:hint="eastAsia"/>
                <w:color w:val="auto"/>
              </w:rPr>
              <w:t>序号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14:paraId="0C7D0C6D" w14:textId="77777777" w:rsidR="00200372" w:rsidRDefault="00200372" w:rsidP="00EB1B2C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配置模块</w:t>
            </w:r>
          </w:p>
        </w:tc>
        <w:tc>
          <w:tcPr>
            <w:tcW w:w="1842" w:type="dxa"/>
            <w:shd w:val="clear" w:color="auto" w:fill="BFBFBF" w:themeFill="background1" w:themeFillShade="BF"/>
          </w:tcPr>
          <w:p w14:paraId="34527868" w14:textId="77777777" w:rsidR="00200372" w:rsidRDefault="00200372" w:rsidP="00EB1B2C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主机厂配置权限</w:t>
            </w:r>
          </w:p>
        </w:tc>
        <w:tc>
          <w:tcPr>
            <w:tcW w:w="3125" w:type="dxa"/>
            <w:shd w:val="clear" w:color="auto" w:fill="BFBFBF" w:themeFill="background1" w:themeFillShade="BF"/>
          </w:tcPr>
          <w:p w14:paraId="5AE1FA35" w14:textId="77777777" w:rsidR="00200372" w:rsidRDefault="00200372" w:rsidP="00EB1B2C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经销商配置权限</w:t>
            </w:r>
          </w:p>
        </w:tc>
      </w:tr>
      <w:tr w:rsidR="00200372" w14:paraId="4C2F9B20" w14:textId="77777777" w:rsidTr="00EB1B2C">
        <w:trPr>
          <w:jc w:val="center"/>
        </w:trPr>
        <w:tc>
          <w:tcPr>
            <w:tcW w:w="1346" w:type="dxa"/>
          </w:tcPr>
          <w:p w14:paraId="4051E149" w14:textId="77777777" w:rsidR="00200372" w:rsidRDefault="00200372" w:rsidP="00EB1B2C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1</w:t>
            </w:r>
          </w:p>
        </w:tc>
        <w:tc>
          <w:tcPr>
            <w:tcW w:w="1843" w:type="dxa"/>
          </w:tcPr>
          <w:p w14:paraId="203C856A" w14:textId="0FD243F7" w:rsidR="00200372" w:rsidRDefault="00200372" w:rsidP="00EB1B2C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 w:hint="eastAsia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基础档案管理</w:t>
            </w:r>
          </w:p>
        </w:tc>
        <w:tc>
          <w:tcPr>
            <w:tcW w:w="1842" w:type="dxa"/>
          </w:tcPr>
          <w:p w14:paraId="4CD6E975" w14:textId="6E439E19" w:rsidR="00200372" w:rsidRDefault="00200372" w:rsidP="00EB1B2C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 w:hint="eastAsia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/</w:t>
            </w:r>
          </w:p>
        </w:tc>
        <w:tc>
          <w:tcPr>
            <w:tcW w:w="3125" w:type="dxa"/>
          </w:tcPr>
          <w:p w14:paraId="6BC6FEF3" w14:textId="093FDD06" w:rsidR="00200372" w:rsidRDefault="00200372" w:rsidP="00EB1B2C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 w:hint="eastAsia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可按需对所有模块进行配置</w:t>
            </w:r>
          </w:p>
        </w:tc>
      </w:tr>
    </w:tbl>
    <w:p w14:paraId="3A386F16" w14:textId="0D2F5973" w:rsidR="002E6F0D" w:rsidRPr="005E7E37" w:rsidRDefault="003C3AC7" w:rsidP="002E6F0D">
      <w:pPr>
        <w:pStyle w:val="3"/>
        <w:tabs>
          <w:tab w:val="clear" w:pos="210"/>
          <w:tab w:val="clear" w:pos="420"/>
        </w:tabs>
        <w:jc w:val="both"/>
        <w:rPr>
          <w:rFonts w:ascii="苹方 常规" w:eastAsia="苹方 常规" w:hAnsi="苹方 常规"/>
          <w:color w:val="auto"/>
        </w:rPr>
      </w:pPr>
      <w:bookmarkStart w:id="78" w:name="_Toc524303100"/>
      <w:r>
        <w:rPr>
          <w:rFonts w:ascii="苹方 常规" w:eastAsia="苹方 常规" w:hAnsi="苹方 常规" w:hint="eastAsia"/>
          <w:color w:val="auto"/>
        </w:rPr>
        <w:t>节目管理</w:t>
      </w:r>
      <w:r w:rsidR="002E6F0D" w:rsidRPr="005E7E37">
        <w:rPr>
          <w:rFonts w:ascii="苹方 常规" w:eastAsia="苹方 常规" w:hAnsi="苹方 常规" w:hint="eastAsia"/>
          <w:color w:val="auto"/>
        </w:rPr>
        <w:t xml:space="preserve"> 06-0</w:t>
      </w:r>
      <w:bookmarkEnd w:id="77"/>
      <w:r w:rsidR="002E6F0D" w:rsidRPr="005E7E37">
        <w:rPr>
          <w:rFonts w:ascii="苹方 常规" w:eastAsia="苹方 常规" w:hAnsi="苹方 常规" w:hint="eastAsia"/>
          <w:color w:val="auto"/>
        </w:rPr>
        <w:t>3</w:t>
      </w:r>
      <w:bookmarkEnd w:id="78"/>
    </w:p>
    <w:p w14:paraId="06DB9447" w14:textId="43E1FAD3" w:rsidR="002E6F0D" w:rsidRPr="005E7E37" w:rsidRDefault="002E6F0D" w:rsidP="002E6F0D">
      <w:pPr>
        <w:rPr>
          <w:rFonts w:ascii="苹方 常规" w:eastAsia="苹方 常规" w:hAnsi="苹方 常规"/>
          <w:color w:val="auto"/>
        </w:rPr>
      </w:pPr>
    </w:p>
    <w:p w14:paraId="30D42875" w14:textId="77777777" w:rsidR="002E6F0D" w:rsidRPr="005E7E37" w:rsidRDefault="002E6F0D" w:rsidP="002E6F0D">
      <w:pPr>
        <w:pStyle w:val="4"/>
        <w:tabs>
          <w:tab w:val="clear" w:pos="210"/>
          <w:tab w:val="clear" w:pos="420"/>
        </w:tabs>
        <w:jc w:val="both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/>
          <w:color w:val="auto"/>
        </w:rPr>
        <w:t>需求</w:t>
      </w:r>
      <w:r w:rsidRPr="005E7E37">
        <w:rPr>
          <w:rFonts w:ascii="苹方 常规" w:eastAsia="苹方 常规" w:hAnsi="苹方 常规" w:hint="eastAsia"/>
          <w:color w:val="auto"/>
        </w:rPr>
        <w:t>场景</w:t>
      </w:r>
    </w:p>
    <w:p w14:paraId="5620E0FA" w14:textId="5980D9BC" w:rsidR="002E6F0D" w:rsidRPr="005E7E37" w:rsidRDefault="00200372" w:rsidP="002E6F0D">
      <w:pPr>
        <w:spacing w:after="120"/>
        <w:ind w:leftChars="100" w:left="210" w:firstLineChars="200" w:firstLine="420"/>
        <w:rPr>
          <w:rFonts w:ascii="苹方 常规" w:eastAsia="苹方 常规" w:hAnsi="苹方 常规" w:hint="eastAsia"/>
          <w:color w:val="auto"/>
        </w:rPr>
      </w:pPr>
      <w:r>
        <w:rPr>
          <w:rFonts w:ascii="苹方 常规" w:eastAsia="苹方 常规" w:hAnsi="苹方 常规" w:hint="eastAsia"/>
          <w:color w:val="auto"/>
        </w:rPr>
        <w:t>管理节目内容，内含素材管理，模板管理，内容制作及节目单管理，对接入信息发布管理的硬件进行信息统一管理。</w:t>
      </w:r>
    </w:p>
    <w:p w14:paraId="487A18D1" w14:textId="388E02D3" w:rsidR="00A843F3" w:rsidRPr="00C263A8" w:rsidRDefault="002E6F0D" w:rsidP="002E6F0D">
      <w:pPr>
        <w:pStyle w:val="4"/>
        <w:tabs>
          <w:tab w:val="clear" w:pos="210"/>
          <w:tab w:val="clear" w:pos="420"/>
        </w:tabs>
        <w:jc w:val="both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>目标用户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767"/>
        <w:gridCol w:w="6523"/>
      </w:tblGrid>
      <w:tr w:rsidR="00A843F3" w14:paraId="3FDFE55C" w14:textId="77777777" w:rsidTr="00200372">
        <w:tc>
          <w:tcPr>
            <w:tcW w:w="1767" w:type="dxa"/>
            <w:shd w:val="clear" w:color="auto" w:fill="D9D9D9" w:themeFill="background1" w:themeFillShade="D9"/>
          </w:tcPr>
          <w:p w14:paraId="4130DB7B" w14:textId="667BBF74" w:rsidR="00A843F3" w:rsidRDefault="00200372" w:rsidP="001E4D45">
            <w:pPr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信息管理员</w:t>
            </w:r>
          </w:p>
        </w:tc>
        <w:tc>
          <w:tcPr>
            <w:tcW w:w="6523" w:type="dxa"/>
          </w:tcPr>
          <w:p w14:paraId="0A60D534" w14:textId="5A12F7DF" w:rsidR="00A843F3" w:rsidRDefault="00200372" w:rsidP="002E2F58">
            <w:pPr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统一管理接入信息发布管理控制端的硬件设备上的展示内容</w:t>
            </w:r>
          </w:p>
        </w:tc>
      </w:tr>
    </w:tbl>
    <w:p w14:paraId="29F3DF7E" w14:textId="7C686CA0" w:rsidR="002E6F0D" w:rsidRDefault="002E6F0D" w:rsidP="002E6F0D">
      <w:pPr>
        <w:pStyle w:val="4"/>
        <w:tabs>
          <w:tab w:val="clear" w:pos="210"/>
          <w:tab w:val="clear" w:pos="420"/>
        </w:tabs>
        <w:jc w:val="both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>DEMO</w:t>
      </w:r>
    </w:p>
    <w:p w14:paraId="404AEE93" w14:textId="1665E7EE" w:rsidR="008738AA" w:rsidRPr="008738AA" w:rsidRDefault="008738AA" w:rsidP="008738AA">
      <w:r>
        <w:rPr>
          <w:rFonts w:hint="eastAsia"/>
        </w:rPr>
        <w:t>1、</w:t>
      </w:r>
      <w:r w:rsidR="00200372">
        <w:rPr>
          <w:rFonts w:hint="eastAsia"/>
        </w:rPr>
        <w:t>素材管理</w:t>
      </w:r>
      <w:r w:rsidR="00AB6B64">
        <w:rPr>
          <w:rFonts w:hint="eastAsia"/>
        </w:rPr>
        <w:t>：</w:t>
      </w:r>
    </w:p>
    <w:p w14:paraId="3DBEB73C" w14:textId="0A08BA80" w:rsidR="003C41B8" w:rsidRDefault="00200372" w:rsidP="003C41B8">
      <w:r>
        <w:rPr>
          <w:noProof/>
        </w:rPr>
        <w:lastRenderedPageBreak/>
        <w:drawing>
          <wp:inline distT="0" distB="0" distL="0" distR="0" wp14:anchorId="17EE350B" wp14:editId="0F09E7A7">
            <wp:extent cx="5270500" cy="2596515"/>
            <wp:effectExtent l="0" t="0" r="6350" b="0"/>
            <wp:docPr id="1073742031" name="图片 10737420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E78942" w14:textId="069DB81B" w:rsidR="00200372" w:rsidRDefault="00200372" w:rsidP="003C41B8">
      <w:r>
        <w:rPr>
          <w:noProof/>
        </w:rPr>
        <w:drawing>
          <wp:inline distT="0" distB="0" distL="0" distR="0" wp14:anchorId="045B3854" wp14:editId="0409CA2C">
            <wp:extent cx="5270500" cy="2596515"/>
            <wp:effectExtent l="0" t="0" r="6350" b="0"/>
            <wp:docPr id="1073742032" name="图片 10737420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AC872C" w14:textId="3A45EABE" w:rsidR="00200372" w:rsidRDefault="00200372" w:rsidP="003C41B8">
      <w:pPr>
        <w:rPr>
          <w:rFonts w:hint="eastAsia"/>
        </w:rPr>
      </w:pPr>
      <w:r>
        <w:rPr>
          <w:noProof/>
        </w:rPr>
        <w:drawing>
          <wp:inline distT="0" distB="0" distL="0" distR="0" wp14:anchorId="274B4DE5" wp14:editId="5DAB44CE">
            <wp:extent cx="5270500" cy="2854960"/>
            <wp:effectExtent l="0" t="0" r="6350" b="2540"/>
            <wp:docPr id="1073742033" name="图片 10737420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85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35EDB" w14:textId="1E1B2038" w:rsidR="008F23A5" w:rsidRDefault="008F23A5" w:rsidP="003C41B8">
      <w:r>
        <w:rPr>
          <w:rFonts w:hint="eastAsia"/>
        </w:rPr>
        <w:t>2、</w:t>
      </w:r>
      <w:r w:rsidR="00200372">
        <w:rPr>
          <w:rFonts w:hint="eastAsia"/>
        </w:rPr>
        <w:t>模板管理</w:t>
      </w:r>
      <w:r>
        <w:rPr>
          <w:rFonts w:hint="eastAsia"/>
        </w:rPr>
        <w:t>：</w:t>
      </w:r>
    </w:p>
    <w:p w14:paraId="11AFB460" w14:textId="6CC12665" w:rsidR="00200372" w:rsidRDefault="00200372" w:rsidP="003C41B8">
      <w:r>
        <w:rPr>
          <w:noProof/>
        </w:rPr>
        <w:lastRenderedPageBreak/>
        <w:drawing>
          <wp:inline distT="0" distB="0" distL="0" distR="0" wp14:anchorId="20A807B0" wp14:editId="7490A970">
            <wp:extent cx="5270500" cy="2596515"/>
            <wp:effectExtent l="0" t="0" r="6350" b="0"/>
            <wp:docPr id="1073742034" name="图片 10737420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AE282" w14:textId="0B0E6439" w:rsidR="00200372" w:rsidRDefault="00200372" w:rsidP="003C41B8">
      <w:r>
        <w:rPr>
          <w:noProof/>
        </w:rPr>
        <w:drawing>
          <wp:inline distT="0" distB="0" distL="0" distR="0" wp14:anchorId="79742814" wp14:editId="40DD7641">
            <wp:extent cx="5270500" cy="2596515"/>
            <wp:effectExtent l="0" t="0" r="6350" b="0"/>
            <wp:docPr id="1073742035" name="图片 10737420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7A06B" w14:textId="1A0219C0" w:rsidR="00200372" w:rsidRDefault="00200372" w:rsidP="003C41B8">
      <w:r>
        <w:rPr>
          <w:noProof/>
        </w:rPr>
        <w:drawing>
          <wp:inline distT="0" distB="0" distL="0" distR="0" wp14:anchorId="23D05DA7" wp14:editId="71A6DF15">
            <wp:extent cx="5270500" cy="2596515"/>
            <wp:effectExtent l="0" t="0" r="6350" b="0"/>
            <wp:docPr id="1073742036" name="图片 10737420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A297AA" w14:textId="667AF0F3" w:rsidR="00516348" w:rsidRDefault="00516348" w:rsidP="003C41B8">
      <w:r>
        <w:rPr>
          <w:rFonts w:hint="eastAsia"/>
        </w:rPr>
        <w:t>3、节目制作：</w:t>
      </w:r>
    </w:p>
    <w:p w14:paraId="157A7B50" w14:textId="215238BE" w:rsidR="00516348" w:rsidRDefault="00516348" w:rsidP="003C41B8">
      <w:r>
        <w:rPr>
          <w:noProof/>
        </w:rPr>
        <w:lastRenderedPageBreak/>
        <w:drawing>
          <wp:inline distT="0" distB="0" distL="0" distR="0" wp14:anchorId="141184F7" wp14:editId="2FE5E36A">
            <wp:extent cx="5270500" cy="2596515"/>
            <wp:effectExtent l="0" t="0" r="6350" b="0"/>
            <wp:docPr id="1073742037" name="图片 10737420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57A5B1" w14:textId="740E73EA" w:rsidR="00516348" w:rsidRDefault="00516348" w:rsidP="003C41B8">
      <w:r>
        <w:rPr>
          <w:noProof/>
        </w:rPr>
        <w:drawing>
          <wp:inline distT="0" distB="0" distL="0" distR="0" wp14:anchorId="40A261C4" wp14:editId="184D99B5">
            <wp:extent cx="5270500" cy="2596515"/>
            <wp:effectExtent l="0" t="0" r="6350" b="0"/>
            <wp:docPr id="1073742038" name="图片 10737420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1DCEE" w14:textId="2B7BA01A" w:rsidR="00516348" w:rsidRDefault="00516348" w:rsidP="003C41B8">
      <w:r>
        <w:rPr>
          <w:noProof/>
        </w:rPr>
        <w:drawing>
          <wp:inline distT="0" distB="0" distL="0" distR="0" wp14:anchorId="16536C44" wp14:editId="3FD00C7B">
            <wp:extent cx="5270500" cy="2596515"/>
            <wp:effectExtent l="0" t="0" r="6350" b="0"/>
            <wp:docPr id="1073742039" name="图片 10737420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BB63B8" w14:textId="3AB41337" w:rsidR="002B07CC" w:rsidRDefault="00516348" w:rsidP="00516348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00071BD1" wp14:editId="64F233A4">
            <wp:extent cx="5270500" cy="2596515"/>
            <wp:effectExtent l="0" t="0" r="6350" b="0"/>
            <wp:docPr id="1073742040" name="图片 10737420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CD3311" w14:textId="3BB26B24" w:rsidR="00547210" w:rsidRDefault="00516348" w:rsidP="007F1A67">
      <w:pPr>
        <w:pStyle w:val="ad"/>
        <w:numPr>
          <w:ilvl w:val="0"/>
          <w:numId w:val="55"/>
        </w:numPr>
        <w:spacing w:after="211"/>
        <w:ind w:firstLineChars="0"/>
      </w:pPr>
      <w:r>
        <w:rPr>
          <w:rFonts w:hint="eastAsia"/>
        </w:rPr>
        <w:t>节目单管理：</w:t>
      </w:r>
    </w:p>
    <w:p w14:paraId="46C5056A" w14:textId="2FFD6A27" w:rsidR="00516348" w:rsidRDefault="00516348" w:rsidP="00516348">
      <w:pPr>
        <w:pStyle w:val="ad"/>
        <w:spacing w:after="211"/>
        <w:ind w:left="360" w:firstLineChars="0" w:firstLine="0"/>
      </w:pPr>
      <w:r>
        <w:rPr>
          <w:noProof/>
        </w:rPr>
        <w:drawing>
          <wp:inline distT="0" distB="0" distL="0" distR="0" wp14:anchorId="27E8B05F" wp14:editId="790E2DBB">
            <wp:extent cx="5270500" cy="2596515"/>
            <wp:effectExtent l="0" t="0" r="6350" b="0"/>
            <wp:docPr id="1073742041" name="图片 10737420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DE2087" w14:textId="1E21B49B" w:rsidR="00516348" w:rsidRDefault="00516348" w:rsidP="00516348">
      <w:pPr>
        <w:pStyle w:val="ad"/>
        <w:spacing w:after="211"/>
        <w:ind w:left="360" w:firstLineChars="0" w:firstLine="0"/>
      </w:pPr>
      <w:r>
        <w:rPr>
          <w:noProof/>
        </w:rPr>
        <w:drawing>
          <wp:inline distT="0" distB="0" distL="0" distR="0" wp14:anchorId="4A5A2FC0" wp14:editId="0857749F">
            <wp:extent cx="5270500" cy="2596515"/>
            <wp:effectExtent l="0" t="0" r="6350" b="0"/>
            <wp:docPr id="1073742042" name="图片 10737420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A64AB" w14:textId="4A03E684" w:rsidR="00516348" w:rsidRDefault="00516348" w:rsidP="00516348">
      <w:pPr>
        <w:pStyle w:val="ad"/>
        <w:spacing w:after="211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45CDE993" wp14:editId="74B11F1F">
            <wp:extent cx="5270500" cy="2596515"/>
            <wp:effectExtent l="0" t="0" r="6350" b="0"/>
            <wp:docPr id="1073742043" name="图片 10737420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AF3258" w14:textId="5C5AFE98" w:rsidR="00516348" w:rsidRDefault="00516348" w:rsidP="00516348">
      <w:pPr>
        <w:pStyle w:val="ad"/>
        <w:spacing w:after="211"/>
        <w:ind w:left="36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29E5FF90" wp14:editId="1DD0149C">
            <wp:extent cx="5270500" cy="2596515"/>
            <wp:effectExtent l="0" t="0" r="6350" b="0"/>
            <wp:docPr id="1073742044" name="图片 10737420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D1BD0B" w14:textId="77777777" w:rsidR="002E6F0D" w:rsidRPr="005E7E37" w:rsidRDefault="002E6F0D" w:rsidP="002E6F0D">
      <w:pPr>
        <w:pStyle w:val="4"/>
        <w:tabs>
          <w:tab w:val="clear" w:pos="210"/>
          <w:tab w:val="clear" w:pos="420"/>
        </w:tabs>
        <w:jc w:val="both"/>
        <w:rPr>
          <w:rFonts w:ascii="苹方 常规" w:eastAsia="苹方 常规" w:hAnsi="苹方 常规"/>
          <w:color w:val="auto"/>
        </w:rPr>
      </w:pPr>
      <w:r w:rsidRPr="005E7E37">
        <w:rPr>
          <w:rFonts w:ascii="苹方 常规" w:eastAsia="苹方 常规" w:hAnsi="苹方 常规" w:hint="eastAsia"/>
          <w:color w:val="auto"/>
        </w:rPr>
        <w:t>业务</w:t>
      </w:r>
      <w:r w:rsidRPr="005E7E37">
        <w:rPr>
          <w:rFonts w:ascii="苹方 常规" w:eastAsia="苹方 常规" w:hAnsi="苹方 常规"/>
          <w:color w:val="auto"/>
        </w:rPr>
        <w:t>规则</w:t>
      </w:r>
    </w:p>
    <w:p w14:paraId="44AA426B" w14:textId="77777777" w:rsidR="00516348" w:rsidRDefault="00516348" w:rsidP="007F1A67">
      <w:pPr>
        <w:pStyle w:val="ad"/>
        <w:numPr>
          <w:ilvl w:val="0"/>
          <w:numId w:val="7"/>
        </w:numPr>
        <w:tabs>
          <w:tab w:val="clear" w:pos="210"/>
          <w:tab w:val="clear" w:pos="420"/>
        </w:tabs>
        <w:spacing w:afterLines="0" w:after="0"/>
        <w:ind w:firstLineChars="0"/>
        <w:jc w:val="both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素材管理：</w:t>
      </w:r>
    </w:p>
    <w:p w14:paraId="084E016D" w14:textId="054FE3C4" w:rsidR="002E6F0D" w:rsidRDefault="00516348" w:rsidP="00516348">
      <w:pPr>
        <w:pStyle w:val="ad"/>
        <w:tabs>
          <w:tab w:val="clear" w:pos="210"/>
          <w:tab w:val="clear" w:pos="420"/>
        </w:tabs>
        <w:spacing w:afterLines="0" w:after="0"/>
        <w:ind w:left="630" w:firstLineChars="0" w:firstLine="0"/>
        <w:jc w:val="both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1）素材上传：选择本地文件，上传至云端服务器。</w:t>
      </w:r>
    </w:p>
    <w:p w14:paraId="17F34B4B" w14:textId="47E16D83" w:rsidR="00516348" w:rsidRDefault="00516348" w:rsidP="00516348">
      <w:pPr>
        <w:pStyle w:val="ad"/>
        <w:tabs>
          <w:tab w:val="clear" w:pos="210"/>
          <w:tab w:val="clear" w:pos="420"/>
        </w:tabs>
        <w:spacing w:afterLines="0" w:after="0"/>
        <w:ind w:left="630" w:firstLineChars="0" w:firstLine="0"/>
        <w:jc w:val="both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2）素材查看：选择列表中的已上传素材，预览素材内容。</w:t>
      </w:r>
    </w:p>
    <w:p w14:paraId="2E332178" w14:textId="031C0E67" w:rsidR="00516348" w:rsidRDefault="00516348" w:rsidP="00516348">
      <w:pPr>
        <w:pStyle w:val="ad"/>
        <w:tabs>
          <w:tab w:val="clear" w:pos="210"/>
          <w:tab w:val="clear" w:pos="420"/>
        </w:tabs>
        <w:spacing w:afterLines="0" w:after="0"/>
        <w:ind w:left="630" w:firstLineChars="0" w:firstLine="0"/>
        <w:jc w:val="both"/>
        <w:rPr>
          <w:rFonts w:ascii="苹方 常规" w:eastAsia="苹方 常规" w:hAnsi="苹方 常规" w:hint="eastAsia"/>
          <w:color w:val="auto"/>
        </w:rPr>
      </w:pPr>
      <w:r>
        <w:rPr>
          <w:rFonts w:ascii="苹方 常规" w:eastAsia="苹方 常规" w:hAnsi="苹方 常规" w:hint="eastAsia"/>
          <w:color w:val="auto"/>
        </w:rPr>
        <w:t>3）素材编辑：可对已上传的素材进行编辑或删除的操作。</w:t>
      </w:r>
    </w:p>
    <w:p w14:paraId="28DB82CC" w14:textId="54083B0C" w:rsidR="00516348" w:rsidRDefault="00516348" w:rsidP="007F1A67">
      <w:pPr>
        <w:pStyle w:val="ad"/>
        <w:numPr>
          <w:ilvl w:val="0"/>
          <w:numId w:val="7"/>
        </w:numPr>
        <w:tabs>
          <w:tab w:val="clear" w:pos="210"/>
          <w:tab w:val="clear" w:pos="420"/>
        </w:tabs>
        <w:spacing w:afterLines="0" w:after="0"/>
        <w:ind w:firstLineChars="0"/>
        <w:jc w:val="both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模板管理：新增模板样式，需要定义模板名称和分辨率，同时可查看和编辑已存在的模板样式。</w:t>
      </w:r>
    </w:p>
    <w:p w14:paraId="48E9225D" w14:textId="55FD88C2" w:rsidR="00516348" w:rsidRPr="005E7E37" w:rsidRDefault="00516348" w:rsidP="007F1A67">
      <w:pPr>
        <w:pStyle w:val="ad"/>
        <w:numPr>
          <w:ilvl w:val="0"/>
          <w:numId w:val="7"/>
        </w:numPr>
        <w:tabs>
          <w:tab w:val="clear" w:pos="210"/>
          <w:tab w:val="clear" w:pos="420"/>
        </w:tabs>
        <w:spacing w:afterLines="0" w:after="0"/>
        <w:ind w:firstLineChars="0"/>
        <w:jc w:val="both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内容制作：新增</w:t>
      </w:r>
      <w:r w:rsidR="00DF7C5C">
        <w:rPr>
          <w:rFonts w:ascii="苹方 常规" w:eastAsia="苹方 常规" w:hAnsi="苹方 常规" w:hint="eastAsia"/>
          <w:color w:val="auto"/>
        </w:rPr>
        <w:t>内容，需选择已存在的模板并选择已有的素材，同时可查看已存在的内容，低权限用户新增的内容需要通过审核后才可用，高级别用户可对新增的内容进行审核操作。</w:t>
      </w:r>
    </w:p>
    <w:p w14:paraId="26B3B7F5" w14:textId="7AB0EBB0" w:rsidR="00DF7C5C" w:rsidRPr="00DF7C5C" w:rsidRDefault="00DF7C5C" w:rsidP="00DF7C5C">
      <w:pPr>
        <w:pStyle w:val="ad"/>
        <w:numPr>
          <w:ilvl w:val="0"/>
          <w:numId w:val="7"/>
        </w:numPr>
        <w:tabs>
          <w:tab w:val="clear" w:pos="210"/>
          <w:tab w:val="clear" w:pos="420"/>
        </w:tabs>
        <w:spacing w:afterLines="0" w:after="0"/>
        <w:ind w:firstLineChars="0"/>
        <w:jc w:val="both"/>
        <w:rPr>
          <w:rFonts w:ascii="苹方 常规" w:eastAsia="苹方 常规" w:hAnsi="苹方 常规" w:hint="eastAsia"/>
          <w:color w:val="auto"/>
        </w:rPr>
      </w:pPr>
      <w:r>
        <w:rPr>
          <w:rFonts w:ascii="苹方 常规" w:eastAsia="苹方 常规" w:hAnsi="苹方 常规" w:hint="eastAsia"/>
          <w:color w:val="auto"/>
        </w:rPr>
        <w:lastRenderedPageBreak/>
        <w:t>节目单管理：新增节目单，使用已通过审核的内容，选择要下发的设备，需定义节目单名称、播放起止时间、节目单类型（普通/插播）、下发方式、设备类型及分辨率。</w:t>
      </w:r>
    </w:p>
    <w:p w14:paraId="4A10B164" w14:textId="77777777" w:rsidR="008B2AF0" w:rsidRPr="005E7E37" w:rsidRDefault="008B2AF0" w:rsidP="008B2AF0">
      <w:pPr>
        <w:pStyle w:val="4"/>
        <w:rPr>
          <w:rFonts w:ascii="苹方 常规" w:eastAsia="苹方 常规" w:hAnsi="苹方 常规"/>
          <w:color w:val="auto"/>
        </w:rPr>
      </w:pPr>
      <w:r>
        <w:rPr>
          <w:rFonts w:ascii="苹方 常规" w:eastAsia="苹方 常规" w:hAnsi="苹方 常规" w:hint="eastAsia"/>
          <w:color w:val="auto"/>
        </w:rPr>
        <w:t>系统配置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346"/>
        <w:gridCol w:w="1843"/>
        <w:gridCol w:w="1842"/>
        <w:gridCol w:w="3125"/>
      </w:tblGrid>
      <w:tr w:rsidR="00516348" w14:paraId="3E2B8A4F" w14:textId="77777777" w:rsidTr="00EB1B2C">
        <w:trPr>
          <w:jc w:val="center"/>
        </w:trPr>
        <w:tc>
          <w:tcPr>
            <w:tcW w:w="1346" w:type="dxa"/>
            <w:shd w:val="clear" w:color="auto" w:fill="BFBFBF" w:themeFill="background1" w:themeFillShade="BF"/>
          </w:tcPr>
          <w:p w14:paraId="08DCB0F6" w14:textId="77777777" w:rsidR="00516348" w:rsidRDefault="00516348" w:rsidP="00EB1B2C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序号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14:paraId="157D72FC" w14:textId="77777777" w:rsidR="00516348" w:rsidRDefault="00516348" w:rsidP="00EB1B2C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配置模块</w:t>
            </w:r>
          </w:p>
        </w:tc>
        <w:tc>
          <w:tcPr>
            <w:tcW w:w="1842" w:type="dxa"/>
            <w:shd w:val="clear" w:color="auto" w:fill="BFBFBF" w:themeFill="background1" w:themeFillShade="BF"/>
          </w:tcPr>
          <w:p w14:paraId="08B0E812" w14:textId="77777777" w:rsidR="00516348" w:rsidRDefault="00516348" w:rsidP="00EB1B2C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主机厂配置权限</w:t>
            </w:r>
          </w:p>
        </w:tc>
        <w:tc>
          <w:tcPr>
            <w:tcW w:w="3125" w:type="dxa"/>
            <w:shd w:val="clear" w:color="auto" w:fill="BFBFBF" w:themeFill="background1" w:themeFillShade="BF"/>
          </w:tcPr>
          <w:p w14:paraId="05C3A8B3" w14:textId="77777777" w:rsidR="00516348" w:rsidRDefault="00516348" w:rsidP="00EB1B2C">
            <w:pPr>
              <w:pStyle w:val="13"/>
              <w:spacing w:after="211"/>
              <w:ind w:firstLineChars="0" w:firstLine="0"/>
              <w:jc w:val="center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经销商配置权限</w:t>
            </w:r>
          </w:p>
        </w:tc>
      </w:tr>
      <w:tr w:rsidR="00516348" w14:paraId="2EA4FBAC" w14:textId="77777777" w:rsidTr="00EB1B2C">
        <w:trPr>
          <w:jc w:val="center"/>
        </w:trPr>
        <w:tc>
          <w:tcPr>
            <w:tcW w:w="1346" w:type="dxa"/>
          </w:tcPr>
          <w:p w14:paraId="2765C3C7" w14:textId="77777777" w:rsidR="00516348" w:rsidRDefault="00516348" w:rsidP="00EB1B2C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1</w:t>
            </w:r>
          </w:p>
        </w:tc>
        <w:tc>
          <w:tcPr>
            <w:tcW w:w="1843" w:type="dxa"/>
          </w:tcPr>
          <w:p w14:paraId="06148349" w14:textId="209112BF" w:rsidR="00516348" w:rsidRDefault="00516348" w:rsidP="00EB1B2C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 w:hint="eastAsia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节目管理</w:t>
            </w:r>
          </w:p>
        </w:tc>
        <w:tc>
          <w:tcPr>
            <w:tcW w:w="1842" w:type="dxa"/>
          </w:tcPr>
          <w:p w14:paraId="5BFD40C3" w14:textId="77777777" w:rsidR="00516348" w:rsidRDefault="00516348" w:rsidP="00EB1B2C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 w:hint="eastAsia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/</w:t>
            </w:r>
          </w:p>
        </w:tc>
        <w:tc>
          <w:tcPr>
            <w:tcW w:w="3125" w:type="dxa"/>
          </w:tcPr>
          <w:p w14:paraId="1DAA705A" w14:textId="04459D30" w:rsidR="00516348" w:rsidRDefault="00516348" w:rsidP="00EB1B2C">
            <w:pPr>
              <w:pStyle w:val="13"/>
              <w:spacing w:after="211"/>
              <w:ind w:firstLineChars="0" w:firstLine="0"/>
              <w:rPr>
                <w:rFonts w:ascii="苹方 常规" w:eastAsia="苹方 常规" w:hAnsi="苹方 常规" w:hint="eastAsia"/>
                <w:color w:val="auto"/>
              </w:rPr>
            </w:pPr>
            <w:r>
              <w:rPr>
                <w:rFonts w:ascii="苹方 常规" w:eastAsia="苹方 常规" w:hAnsi="苹方 常规" w:hint="eastAsia"/>
                <w:color w:val="auto"/>
              </w:rPr>
              <w:t>按流程编辑内容下发给下端</w:t>
            </w:r>
          </w:p>
        </w:tc>
      </w:tr>
    </w:tbl>
    <w:p w14:paraId="7BFF4F92" w14:textId="5F883EC3" w:rsidR="008B2AF0" w:rsidRPr="00516348" w:rsidRDefault="008B2AF0" w:rsidP="00516348">
      <w:pPr>
        <w:pStyle w:val="13"/>
        <w:tabs>
          <w:tab w:val="clear" w:pos="420"/>
        </w:tabs>
        <w:spacing w:afterLines="0" w:after="0"/>
        <w:ind w:firstLineChars="0" w:firstLine="0"/>
        <w:rPr>
          <w:rFonts w:ascii="苹方 常规" w:eastAsia="苹方 常规" w:hAnsi="苹方 常规"/>
          <w:color w:val="auto"/>
        </w:rPr>
      </w:pPr>
    </w:p>
    <w:sectPr w:rsidR="008B2AF0" w:rsidRPr="00516348" w:rsidSect="0024159A">
      <w:pgSz w:w="11900" w:h="16840"/>
      <w:pgMar w:top="1440" w:right="1800" w:bottom="1440" w:left="1800" w:header="851" w:footer="992" w:gutter="0"/>
      <w:cols w:space="425"/>
      <w:docGrid w:type="lines" w:linePitch="423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16FBDEE" w14:textId="77777777" w:rsidR="00C9548F" w:rsidRDefault="00C9548F" w:rsidP="0047643B">
      <w:r>
        <w:separator/>
      </w:r>
    </w:p>
  </w:endnote>
  <w:endnote w:type="continuationSeparator" w:id="0">
    <w:p w14:paraId="46577DE3" w14:textId="77777777" w:rsidR="00C9548F" w:rsidRDefault="00C9548F" w:rsidP="004764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Heiti SC Light">
    <w:altName w:val="微软雅黑"/>
    <w:charset w:val="50"/>
    <w:family w:val="auto"/>
    <w:pitch w:val="default"/>
    <w:sig w:usb0="00000001" w:usb1="090F0000" w:usb2="00000010" w:usb3="00000000" w:csb0="003E0000" w:csb1="00000000"/>
  </w:font>
  <w:font w:name="苹方 常规">
    <w:altName w:val="微软雅黑"/>
    <w:charset w:val="86"/>
    <w:family w:val="swiss"/>
    <w:pitch w:val="variable"/>
    <w:sig w:usb0="A00002FF" w:usb1="7ACFFCFB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8FA3A3" w14:textId="395DDDDC" w:rsidR="00EB1B2C" w:rsidRPr="0009345C" w:rsidRDefault="00EB1B2C">
    <w:pPr>
      <w:pStyle w:val="a5"/>
      <w:rPr>
        <w:rFonts w:eastAsia="微软雅黑"/>
      </w:rPr>
    </w:pPr>
    <w:r>
      <w:rPr>
        <w:rStyle w:val="a9"/>
        <w:rFonts w:hint="eastAsia"/>
      </w:rPr>
      <w:tab/>
      <w:t xml:space="preserve">                                                                                 </w:t>
    </w:r>
    <w:r w:rsidRPr="0009345C">
      <w:rPr>
        <w:rStyle w:val="a9"/>
        <w:rFonts w:eastAsia="微软雅黑" w:hint="eastAsia"/>
      </w:rPr>
      <w:t>第</w:t>
    </w:r>
    <w:r w:rsidRPr="0009345C">
      <w:rPr>
        <w:rStyle w:val="a9"/>
        <w:rFonts w:eastAsia="微软雅黑"/>
      </w:rPr>
      <w:fldChar w:fldCharType="begin"/>
    </w:r>
    <w:r w:rsidRPr="0009345C">
      <w:rPr>
        <w:rStyle w:val="a9"/>
        <w:rFonts w:eastAsia="微软雅黑"/>
      </w:rPr>
      <w:instrText xml:space="preserve"> PAGE </w:instrText>
    </w:r>
    <w:r w:rsidRPr="0009345C">
      <w:rPr>
        <w:rStyle w:val="a9"/>
        <w:rFonts w:eastAsia="微软雅黑"/>
      </w:rPr>
      <w:fldChar w:fldCharType="separate"/>
    </w:r>
    <w:r>
      <w:rPr>
        <w:rStyle w:val="a9"/>
        <w:rFonts w:eastAsia="微软雅黑"/>
        <w:noProof/>
      </w:rPr>
      <w:t>157</w:t>
    </w:r>
    <w:r w:rsidRPr="0009345C">
      <w:rPr>
        <w:rStyle w:val="a9"/>
        <w:rFonts w:eastAsia="微软雅黑"/>
      </w:rPr>
      <w:fldChar w:fldCharType="end"/>
    </w:r>
    <w:r w:rsidRPr="0009345C">
      <w:rPr>
        <w:rStyle w:val="a9"/>
        <w:rFonts w:eastAsia="微软雅黑"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273D9E7" w14:textId="77777777" w:rsidR="00C9548F" w:rsidRDefault="00C9548F" w:rsidP="0047643B">
      <w:r>
        <w:separator/>
      </w:r>
    </w:p>
  </w:footnote>
  <w:footnote w:type="continuationSeparator" w:id="0">
    <w:p w14:paraId="24280A09" w14:textId="77777777" w:rsidR="00C9548F" w:rsidRDefault="00C9548F" w:rsidP="004764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8DE2050" w14:textId="58B63CCB" w:rsidR="00EB1B2C" w:rsidRDefault="00EB1B2C" w:rsidP="00F66263">
    <w:pPr>
      <w:pStyle w:val="a3"/>
      <w:pBdr>
        <w:bottom w:val="single" w:sz="6" w:space="1" w:color="A6A6A6" w:themeColor="background1" w:themeShade="A6"/>
      </w:pBd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991309"/>
    <w:multiLevelType w:val="hybridMultilevel"/>
    <w:tmpl w:val="EC04EE0A"/>
    <w:lvl w:ilvl="0" w:tplc="A598391C">
      <w:start w:val="1"/>
      <w:numFmt w:val="decimal"/>
      <w:lvlText w:val="%1）"/>
      <w:lvlJc w:val="left"/>
      <w:pPr>
        <w:ind w:left="1140" w:hanging="360"/>
      </w:pPr>
      <w:rPr>
        <w:rFonts w:ascii="微软雅黑" w:hAnsi="微软雅黑" w:cs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" w15:restartNumberingAfterBreak="0">
    <w:nsid w:val="01AD7682"/>
    <w:multiLevelType w:val="hybridMultilevel"/>
    <w:tmpl w:val="547C80DC"/>
    <w:lvl w:ilvl="0" w:tplc="35EAD67A">
      <w:start w:val="1"/>
      <w:numFmt w:val="lowerLetter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3950A42"/>
    <w:multiLevelType w:val="hybridMultilevel"/>
    <w:tmpl w:val="E51614CC"/>
    <w:lvl w:ilvl="0" w:tplc="4A1CA446">
      <w:start w:val="1"/>
      <w:numFmt w:val="decimal"/>
      <w:lvlText w:val="%1）"/>
      <w:lvlJc w:val="left"/>
      <w:pPr>
        <w:ind w:left="1140" w:hanging="360"/>
      </w:pPr>
      <w:rPr>
        <w:rFonts w:ascii="微软雅黑" w:hAnsi="微软雅黑" w:cs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" w15:restartNumberingAfterBreak="0">
    <w:nsid w:val="0442047F"/>
    <w:multiLevelType w:val="hybridMultilevel"/>
    <w:tmpl w:val="847E6A36"/>
    <w:lvl w:ilvl="0" w:tplc="B7A2610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7BA0F42"/>
    <w:multiLevelType w:val="hybridMultilevel"/>
    <w:tmpl w:val="389072A4"/>
    <w:lvl w:ilvl="0" w:tplc="5C721390">
      <w:start w:val="1"/>
      <w:numFmt w:val="decimal"/>
      <w:lvlText w:val="%1）"/>
      <w:lvlJc w:val="left"/>
      <w:pPr>
        <w:ind w:left="1140" w:hanging="360"/>
      </w:pPr>
      <w:rPr>
        <w:rFonts w:ascii="微软雅黑" w:hAnsi="微软雅黑" w:cs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5" w15:restartNumberingAfterBreak="0">
    <w:nsid w:val="08222753"/>
    <w:multiLevelType w:val="hybridMultilevel"/>
    <w:tmpl w:val="49DAB764"/>
    <w:lvl w:ilvl="0" w:tplc="E95CFF4A">
      <w:start w:val="1"/>
      <w:numFmt w:val="decimal"/>
      <w:lvlText w:val="%1."/>
      <w:lvlJc w:val="left"/>
      <w:pPr>
        <w:ind w:left="630" w:hanging="420"/>
      </w:pPr>
      <w:rPr>
        <w:rFonts w:ascii="微软雅黑" w:eastAsia="微软雅黑" w:hAnsi="微软雅黑" w:cs="Times New Roman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6" w15:restartNumberingAfterBreak="0">
    <w:nsid w:val="0A982BA1"/>
    <w:multiLevelType w:val="hybridMultilevel"/>
    <w:tmpl w:val="AB206CB2"/>
    <w:lvl w:ilvl="0" w:tplc="86141E8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B626D7D"/>
    <w:multiLevelType w:val="hybridMultilevel"/>
    <w:tmpl w:val="49DAB764"/>
    <w:lvl w:ilvl="0" w:tplc="E95CFF4A">
      <w:start w:val="1"/>
      <w:numFmt w:val="decimal"/>
      <w:lvlText w:val="%1."/>
      <w:lvlJc w:val="left"/>
      <w:pPr>
        <w:ind w:left="630" w:hanging="420"/>
      </w:pPr>
      <w:rPr>
        <w:rFonts w:ascii="微软雅黑" w:eastAsia="微软雅黑" w:hAnsi="微软雅黑" w:cs="Times New Roman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8" w15:restartNumberingAfterBreak="0">
    <w:nsid w:val="0BB434CB"/>
    <w:multiLevelType w:val="hybridMultilevel"/>
    <w:tmpl w:val="48DEBCE0"/>
    <w:lvl w:ilvl="0" w:tplc="6658C50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11A51812"/>
    <w:multiLevelType w:val="hybridMultilevel"/>
    <w:tmpl w:val="634AAB3E"/>
    <w:lvl w:ilvl="0" w:tplc="CFD6DB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E1FC2488">
      <w:start w:val="1"/>
      <w:numFmt w:val="decimal"/>
      <w:lvlText w:val="(%2)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2C247A9"/>
    <w:multiLevelType w:val="hybridMultilevel"/>
    <w:tmpl w:val="C304E5D0"/>
    <w:lvl w:ilvl="0" w:tplc="04090011">
      <w:start w:val="1"/>
      <w:numFmt w:val="decimal"/>
      <w:lvlText w:val="%1)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11" w15:restartNumberingAfterBreak="0">
    <w:nsid w:val="146640B8"/>
    <w:multiLevelType w:val="multilevel"/>
    <w:tmpl w:val="6DDADE5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94" w:hanging="360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1200" w:hanging="36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5882C0B"/>
    <w:multiLevelType w:val="hybridMultilevel"/>
    <w:tmpl w:val="2CDED01C"/>
    <w:lvl w:ilvl="0" w:tplc="633C8B1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16C065DB"/>
    <w:multiLevelType w:val="hybridMultilevel"/>
    <w:tmpl w:val="988808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181E5C77"/>
    <w:multiLevelType w:val="hybridMultilevel"/>
    <w:tmpl w:val="DA7A0696"/>
    <w:lvl w:ilvl="0" w:tplc="2C6EDA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18884289"/>
    <w:multiLevelType w:val="hybridMultilevel"/>
    <w:tmpl w:val="C2B67594"/>
    <w:lvl w:ilvl="0" w:tplc="C5B4037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1EB95E57"/>
    <w:multiLevelType w:val="hybridMultilevel"/>
    <w:tmpl w:val="0960E646"/>
    <w:lvl w:ilvl="0" w:tplc="E1FC24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1F6C26E4"/>
    <w:multiLevelType w:val="hybridMultilevel"/>
    <w:tmpl w:val="0D2E1A18"/>
    <w:lvl w:ilvl="0" w:tplc="F880F23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08963B9"/>
    <w:multiLevelType w:val="hybridMultilevel"/>
    <w:tmpl w:val="49DAB764"/>
    <w:lvl w:ilvl="0" w:tplc="E95CFF4A">
      <w:start w:val="1"/>
      <w:numFmt w:val="decimal"/>
      <w:lvlText w:val="%1."/>
      <w:lvlJc w:val="left"/>
      <w:pPr>
        <w:ind w:left="630" w:hanging="420"/>
      </w:pPr>
      <w:rPr>
        <w:rFonts w:ascii="微软雅黑" w:eastAsia="微软雅黑" w:hAnsi="微软雅黑" w:cs="Times New Roman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9" w15:restartNumberingAfterBreak="0">
    <w:nsid w:val="208C40DE"/>
    <w:multiLevelType w:val="hybridMultilevel"/>
    <w:tmpl w:val="49DAB764"/>
    <w:lvl w:ilvl="0" w:tplc="E95CFF4A">
      <w:start w:val="1"/>
      <w:numFmt w:val="decimal"/>
      <w:lvlText w:val="%1."/>
      <w:lvlJc w:val="left"/>
      <w:pPr>
        <w:ind w:left="630" w:hanging="420"/>
      </w:pPr>
      <w:rPr>
        <w:rFonts w:ascii="微软雅黑" w:eastAsia="微软雅黑" w:hAnsi="微软雅黑" w:cs="Times New Roman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0" w15:restartNumberingAfterBreak="0">
    <w:nsid w:val="21EF7998"/>
    <w:multiLevelType w:val="hybridMultilevel"/>
    <w:tmpl w:val="2826A6FA"/>
    <w:lvl w:ilvl="0" w:tplc="E95CFF4A">
      <w:start w:val="1"/>
      <w:numFmt w:val="decimal"/>
      <w:lvlText w:val="%1."/>
      <w:lvlJc w:val="left"/>
      <w:pPr>
        <w:ind w:left="630" w:hanging="420"/>
      </w:pPr>
      <w:rPr>
        <w:rFonts w:ascii="微软雅黑" w:eastAsia="微软雅黑" w:hAnsi="微软雅黑" w:cs="Times New Roman"/>
      </w:rPr>
    </w:lvl>
    <w:lvl w:ilvl="1" w:tplc="40264F60">
      <w:start w:val="1"/>
      <w:numFmt w:val="decimal"/>
      <w:lvlText w:val="%2）"/>
      <w:lvlJc w:val="left"/>
      <w:pPr>
        <w:ind w:left="99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1" w15:restartNumberingAfterBreak="0">
    <w:nsid w:val="22FF4C50"/>
    <w:multiLevelType w:val="hybridMultilevel"/>
    <w:tmpl w:val="CCCA11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6467E7B"/>
    <w:multiLevelType w:val="hybridMultilevel"/>
    <w:tmpl w:val="E51614CC"/>
    <w:lvl w:ilvl="0" w:tplc="4A1CA446">
      <w:start w:val="1"/>
      <w:numFmt w:val="decimal"/>
      <w:lvlText w:val="%1）"/>
      <w:lvlJc w:val="left"/>
      <w:pPr>
        <w:ind w:left="1140" w:hanging="360"/>
      </w:pPr>
      <w:rPr>
        <w:rFonts w:ascii="微软雅黑" w:hAnsi="微软雅黑" w:cs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3" w15:restartNumberingAfterBreak="0">
    <w:nsid w:val="26E137BE"/>
    <w:multiLevelType w:val="hybridMultilevel"/>
    <w:tmpl w:val="38F44074"/>
    <w:lvl w:ilvl="0" w:tplc="0409000B">
      <w:start w:val="1"/>
      <w:numFmt w:val="bullet"/>
      <w:lvlText w:val=""/>
      <w:lvlJc w:val="left"/>
      <w:pPr>
        <w:ind w:left="6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24" w15:restartNumberingAfterBreak="0">
    <w:nsid w:val="275A5C9C"/>
    <w:multiLevelType w:val="hybridMultilevel"/>
    <w:tmpl w:val="95C64B86"/>
    <w:lvl w:ilvl="0" w:tplc="A2AE69AC">
      <w:start w:val="1"/>
      <w:numFmt w:val="lowerLetter"/>
      <w:lvlText w:val="%1."/>
      <w:lvlJc w:val="left"/>
      <w:pPr>
        <w:ind w:left="1005" w:hanging="375"/>
      </w:pPr>
      <w:rPr>
        <w:rFonts w:ascii="微软雅黑" w:eastAsia="微软雅黑" w:hAnsi="微软雅黑" w:cs="Times New Roman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25" w15:restartNumberingAfterBreak="0">
    <w:nsid w:val="275F2E0A"/>
    <w:multiLevelType w:val="hybridMultilevel"/>
    <w:tmpl w:val="193E9EF2"/>
    <w:lvl w:ilvl="0" w:tplc="966E8F26">
      <w:start w:val="1"/>
      <w:numFmt w:val="decimal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6" w15:restartNumberingAfterBreak="0">
    <w:nsid w:val="27A76281"/>
    <w:multiLevelType w:val="hybridMultilevel"/>
    <w:tmpl w:val="646E5684"/>
    <w:lvl w:ilvl="0" w:tplc="CFD6DB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E1FC2488">
      <w:start w:val="1"/>
      <w:numFmt w:val="decimal"/>
      <w:lvlText w:val="(%2)"/>
      <w:lvlJc w:val="left"/>
      <w:pPr>
        <w:ind w:left="840" w:hanging="420"/>
      </w:pPr>
      <w:rPr>
        <w:rFonts w:hint="eastAsia"/>
      </w:rPr>
    </w:lvl>
    <w:lvl w:ilvl="2" w:tplc="E1FC2488">
      <w:start w:val="1"/>
      <w:numFmt w:val="decimal"/>
      <w:lvlText w:val="(%3)"/>
      <w:lvlJc w:val="left"/>
      <w:pPr>
        <w:ind w:left="1260" w:hanging="42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2A16391E"/>
    <w:multiLevelType w:val="hybridMultilevel"/>
    <w:tmpl w:val="A6964360"/>
    <w:lvl w:ilvl="0" w:tplc="072CA04C">
      <w:start w:val="1"/>
      <w:numFmt w:val="decimal"/>
      <w:lvlText w:val="%1）"/>
      <w:lvlJc w:val="left"/>
      <w:pPr>
        <w:ind w:left="1140" w:hanging="360"/>
      </w:pPr>
      <w:rPr>
        <w:rFonts w:ascii="微软雅黑" w:hAnsi="微软雅黑" w:cs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8" w15:restartNumberingAfterBreak="0">
    <w:nsid w:val="2C4226F6"/>
    <w:multiLevelType w:val="hybridMultilevel"/>
    <w:tmpl w:val="690431E4"/>
    <w:lvl w:ilvl="0" w:tplc="386E284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9" w15:restartNumberingAfterBreak="0">
    <w:nsid w:val="2E511164"/>
    <w:multiLevelType w:val="hybridMultilevel"/>
    <w:tmpl w:val="7F6CBA3C"/>
    <w:lvl w:ilvl="0" w:tplc="F880F23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2FBF7FA6"/>
    <w:multiLevelType w:val="hybridMultilevel"/>
    <w:tmpl w:val="5624302A"/>
    <w:lvl w:ilvl="0" w:tplc="04090011">
      <w:start w:val="1"/>
      <w:numFmt w:val="decimal"/>
      <w:lvlText w:val="%1)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31" w15:restartNumberingAfterBreak="0">
    <w:nsid w:val="308B081E"/>
    <w:multiLevelType w:val="hybridMultilevel"/>
    <w:tmpl w:val="17F0A31C"/>
    <w:lvl w:ilvl="0" w:tplc="E1FC2488">
      <w:start w:val="1"/>
      <w:numFmt w:val="decimal"/>
      <w:lvlText w:val="(%1)"/>
      <w:lvlJc w:val="left"/>
      <w:pPr>
        <w:ind w:left="57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90" w:hanging="420"/>
      </w:pPr>
    </w:lvl>
    <w:lvl w:ilvl="2" w:tplc="0409001B" w:tentative="1">
      <w:start w:val="1"/>
      <w:numFmt w:val="lowerRoman"/>
      <w:lvlText w:val="%3."/>
      <w:lvlJc w:val="right"/>
      <w:pPr>
        <w:ind w:left="1410" w:hanging="420"/>
      </w:pPr>
    </w:lvl>
    <w:lvl w:ilvl="3" w:tplc="0409000F" w:tentative="1">
      <w:start w:val="1"/>
      <w:numFmt w:val="decimal"/>
      <w:lvlText w:val="%4."/>
      <w:lvlJc w:val="left"/>
      <w:pPr>
        <w:ind w:left="1830" w:hanging="420"/>
      </w:pPr>
    </w:lvl>
    <w:lvl w:ilvl="4" w:tplc="04090019" w:tentative="1">
      <w:start w:val="1"/>
      <w:numFmt w:val="lowerLetter"/>
      <w:lvlText w:val="%5)"/>
      <w:lvlJc w:val="left"/>
      <w:pPr>
        <w:ind w:left="2250" w:hanging="420"/>
      </w:pPr>
    </w:lvl>
    <w:lvl w:ilvl="5" w:tplc="0409001B" w:tentative="1">
      <w:start w:val="1"/>
      <w:numFmt w:val="lowerRoman"/>
      <w:lvlText w:val="%6."/>
      <w:lvlJc w:val="right"/>
      <w:pPr>
        <w:ind w:left="2670" w:hanging="420"/>
      </w:pPr>
    </w:lvl>
    <w:lvl w:ilvl="6" w:tplc="0409000F" w:tentative="1">
      <w:start w:val="1"/>
      <w:numFmt w:val="decimal"/>
      <w:lvlText w:val="%7."/>
      <w:lvlJc w:val="left"/>
      <w:pPr>
        <w:ind w:left="3090" w:hanging="420"/>
      </w:pPr>
    </w:lvl>
    <w:lvl w:ilvl="7" w:tplc="04090019" w:tentative="1">
      <w:start w:val="1"/>
      <w:numFmt w:val="lowerLetter"/>
      <w:lvlText w:val="%8)"/>
      <w:lvlJc w:val="left"/>
      <w:pPr>
        <w:ind w:left="3510" w:hanging="420"/>
      </w:pPr>
    </w:lvl>
    <w:lvl w:ilvl="8" w:tplc="0409001B" w:tentative="1">
      <w:start w:val="1"/>
      <w:numFmt w:val="lowerRoman"/>
      <w:lvlText w:val="%9."/>
      <w:lvlJc w:val="right"/>
      <w:pPr>
        <w:ind w:left="3930" w:hanging="420"/>
      </w:pPr>
    </w:lvl>
  </w:abstractNum>
  <w:abstractNum w:abstractNumId="32" w15:restartNumberingAfterBreak="0">
    <w:nsid w:val="31932221"/>
    <w:multiLevelType w:val="hybridMultilevel"/>
    <w:tmpl w:val="EB56015A"/>
    <w:lvl w:ilvl="0" w:tplc="F880F23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33D36026"/>
    <w:multiLevelType w:val="hybridMultilevel"/>
    <w:tmpl w:val="F2345044"/>
    <w:lvl w:ilvl="0" w:tplc="2A3802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BB24E058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352B6186"/>
    <w:multiLevelType w:val="hybridMultilevel"/>
    <w:tmpl w:val="E51614CC"/>
    <w:lvl w:ilvl="0" w:tplc="4A1CA446">
      <w:start w:val="1"/>
      <w:numFmt w:val="decimal"/>
      <w:lvlText w:val="%1）"/>
      <w:lvlJc w:val="left"/>
      <w:pPr>
        <w:ind w:left="1140" w:hanging="360"/>
      </w:pPr>
      <w:rPr>
        <w:rFonts w:ascii="微软雅黑" w:hAnsi="微软雅黑" w:cs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5" w15:restartNumberingAfterBreak="0">
    <w:nsid w:val="3562323C"/>
    <w:multiLevelType w:val="multilevel"/>
    <w:tmpl w:val="6DDADE5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94" w:hanging="360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1200" w:hanging="36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36772E51"/>
    <w:multiLevelType w:val="hybridMultilevel"/>
    <w:tmpl w:val="68B427C4"/>
    <w:lvl w:ilvl="0" w:tplc="CD4A201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3F21181A"/>
    <w:multiLevelType w:val="hybridMultilevel"/>
    <w:tmpl w:val="B5F62172"/>
    <w:lvl w:ilvl="0" w:tplc="35EAD67A">
      <w:start w:val="1"/>
      <w:numFmt w:val="lowerLetter"/>
      <w:lvlText w:val="%1."/>
      <w:lvlJc w:val="left"/>
      <w:pPr>
        <w:ind w:left="105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38" w15:restartNumberingAfterBreak="0">
    <w:nsid w:val="3FA54F4B"/>
    <w:multiLevelType w:val="hybridMultilevel"/>
    <w:tmpl w:val="49DAB764"/>
    <w:lvl w:ilvl="0" w:tplc="E95CFF4A">
      <w:start w:val="1"/>
      <w:numFmt w:val="decimal"/>
      <w:lvlText w:val="%1."/>
      <w:lvlJc w:val="left"/>
      <w:pPr>
        <w:ind w:left="630" w:hanging="420"/>
      </w:pPr>
      <w:rPr>
        <w:rFonts w:ascii="微软雅黑" w:eastAsia="微软雅黑" w:hAnsi="微软雅黑" w:cs="Times New Roman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9" w15:restartNumberingAfterBreak="0">
    <w:nsid w:val="4005338B"/>
    <w:multiLevelType w:val="hybridMultilevel"/>
    <w:tmpl w:val="0C325748"/>
    <w:lvl w:ilvl="0" w:tplc="04090001">
      <w:start w:val="1"/>
      <w:numFmt w:val="bullet"/>
      <w:lvlText w:val=""/>
      <w:lvlJc w:val="left"/>
      <w:pPr>
        <w:ind w:left="147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30" w:hanging="420"/>
      </w:pPr>
      <w:rPr>
        <w:rFonts w:ascii="Wingdings" w:hAnsi="Wingdings" w:hint="default"/>
      </w:rPr>
    </w:lvl>
  </w:abstractNum>
  <w:abstractNum w:abstractNumId="40" w15:restartNumberingAfterBreak="0">
    <w:nsid w:val="456B54E0"/>
    <w:multiLevelType w:val="hybridMultilevel"/>
    <w:tmpl w:val="49DAB764"/>
    <w:lvl w:ilvl="0" w:tplc="E95CFF4A">
      <w:start w:val="1"/>
      <w:numFmt w:val="decimal"/>
      <w:lvlText w:val="%1."/>
      <w:lvlJc w:val="left"/>
      <w:pPr>
        <w:ind w:left="630" w:hanging="420"/>
      </w:pPr>
      <w:rPr>
        <w:rFonts w:ascii="微软雅黑" w:eastAsia="微软雅黑" w:hAnsi="微软雅黑" w:cs="Times New Roman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41" w15:restartNumberingAfterBreak="0">
    <w:nsid w:val="4AE7379D"/>
    <w:multiLevelType w:val="hybridMultilevel"/>
    <w:tmpl w:val="C31EF4D2"/>
    <w:lvl w:ilvl="0" w:tplc="0CEC0290">
      <w:start w:val="1"/>
      <w:numFmt w:val="decimal"/>
      <w:lvlText w:val="%1）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42" w15:restartNumberingAfterBreak="0">
    <w:nsid w:val="4C464D26"/>
    <w:multiLevelType w:val="hybridMultilevel"/>
    <w:tmpl w:val="F47E3FD8"/>
    <w:lvl w:ilvl="0" w:tplc="04090019">
      <w:start w:val="1"/>
      <w:numFmt w:val="lowerLetter"/>
      <w:lvlText w:val="%1)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43" w15:restartNumberingAfterBreak="0">
    <w:nsid w:val="4FB05283"/>
    <w:multiLevelType w:val="hybridMultilevel"/>
    <w:tmpl w:val="935A78BE"/>
    <w:lvl w:ilvl="0" w:tplc="1B0C0568">
      <w:start w:val="1"/>
      <w:numFmt w:val="decimal"/>
      <w:lvlText w:val="%1）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44" w15:restartNumberingAfterBreak="0">
    <w:nsid w:val="502B5879"/>
    <w:multiLevelType w:val="hybridMultilevel"/>
    <w:tmpl w:val="D876AC1A"/>
    <w:lvl w:ilvl="0" w:tplc="D50CE2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549234C1"/>
    <w:multiLevelType w:val="hybridMultilevel"/>
    <w:tmpl w:val="B80053A2"/>
    <w:lvl w:ilvl="0" w:tplc="F880F23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56430D31"/>
    <w:multiLevelType w:val="hybridMultilevel"/>
    <w:tmpl w:val="5A9CA140"/>
    <w:lvl w:ilvl="0" w:tplc="DAA47EC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59E73CED"/>
    <w:multiLevelType w:val="hybridMultilevel"/>
    <w:tmpl w:val="3A90F2DA"/>
    <w:lvl w:ilvl="0" w:tplc="0409000B">
      <w:start w:val="1"/>
      <w:numFmt w:val="bullet"/>
      <w:lvlText w:val="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48" w15:restartNumberingAfterBreak="0">
    <w:nsid w:val="5D625510"/>
    <w:multiLevelType w:val="hybridMultilevel"/>
    <w:tmpl w:val="AC00F2D2"/>
    <w:lvl w:ilvl="0" w:tplc="98E0616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1AB04DF8">
      <w:start w:val="1"/>
      <w:numFmt w:val="decimal"/>
      <w:lvlText w:val="%2、"/>
      <w:lvlJc w:val="left"/>
      <w:pPr>
        <w:ind w:left="3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9" w15:restartNumberingAfterBreak="0">
    <w:nsid w:val="5F30016E"/>
    <w:multiLevelType w:val="hybridMultilevel"/>
    <w:tmpl w:val="2076979E"/>
    <w:lvl w:ilvl="0" w:tplc="35EAD67A">
      <w:start w:val="1"/>
      <w:numFmt w:val="lowerLetter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0" w15:restartNumberingAfterBreak="0">
    <w:nsid w:val="5FB86857"/>
    <w:multiLevelType w:val="hybridMultilevel"/>
    <w:tmpl w:val="3E3AC838"/>
    <w:lvl w:ilvl="0" w:tplc="55ACFF92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51" w15:restartNumberingAfterBreak="0">
    <w:nsid w:val="608B03C2"/>
    <w:multiLevelType w:val="multilevel"/>
    <w:tmpl w:val="7CBC95E6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2849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2" w15:restartNumberingAfterBreak="0">
    <w:nsid w:val="608E6181"/>
    <w:multiLevelType w:val="hybridMultilevel"/>
    <w:tmpl w:val="A568F45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3" w15:restartNumberingAfterBreak="0">
    <w:nsid w:val="634D414C"/>
    <w:multiLevelType w:val="hybridMultilevel"/>
    <w:tmpl w:val="49DAB764"/>
    <w:lvl w:ilvl="0" w:tplc="E95CFF4A">
      <w:start w:val="1"/>
      <w:numFmt w:val="decimal"/>
      <w:lvlText w:val="%1."/>
      <w:lvlJc w:val="left"/>
      <w:pPr>
        <w:ind w:left="630" w:hanging="420"/>
      </w:pPr>
      <w:rPr>
        <w:rFonts w:ascii="微软雅黑" w:eastAsia="微软雅黑" w:hAnsi="微软雅黑" w:cs="Times New Roman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54" w15:restartNumberingAfterBreak="0">
    <w:nsid w:val="64B82052"/>
    <w:multiLevelType w:val="hybridMultilevel"/>
    <w:tmpl w:val="020E5552"/>
    <w:lvl w:ilvl="0" w:tplc="6C3251FE">
      <w:start w:val="1"/>
      <w:numFmt w:val="lowerLetter"/>
      <w:lvlText w:val="%1.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55" w15:restartNumberingAfterBreak="0">
    <w:nsid w:val="67125D46"/>
    <w:multiLevelType w:val="hybridMultilevel"/>
    <w:tmpl w:val="1CCE55A0"/>
    <w:lvl w:ilvl="0" w:tplc="04090011">
      <w:start w:val="1"/>
      <w:numFmt w:val="decimal"/>
      <w:lvlText w:val="%1)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56" w15:restartNumberingAfterBreak="0">
    <w:nsid w:val="6B5A2CDF"/>
    <w:multiLevelType w:val="hybridMultilevel"/>
    <w:tmpl w:val="C672908C"/>
    <w:lvl w:ilvl="0" w:tplc="6020456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 w15:restartNumberingAfterBreak="0">
    <w:nsid w:val="7061077A"/>
    <w:multiLevelType w:val="hybridMultilevel"/>
    <w:tmpl w:val="C5F26CF4"/>
    <w:lvl w:ilvl="0" w:tplc="0409000B">
      <w:start w:val="1"/>
      <w:numFmt w:val="bullet"/>
      <w:lvlText w:val=""/>
      <w:lvlJc w:val="left"/>
      <w:pPr>
        <w:ind w:left="6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58" w15:restartNumberingAfterBreak="0">
    <w:nsid w:val="73543D23"/>
    <w:multiLevelType w:val="hybridMultilevel"/>
    <w:tmpl w:val="673AA11C"/>
    <w:lvl w:ilvl="0" w:tplc="1B0C0568">
      <w:start w:val="1"/>
      <w:numFmt w:val="decimal"/>
      <w:lvlText w:val="%1）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59" w15:restartNumberingAfterBreak="0">
    <w:nsid w:val="74E67101"/>
    <w:multiLevelType w:val="hybridMultilevel"/>
    <w:tmpl w:val="9D1EF936"/>
    <w:lvl w:ilvl="0" w:tplc="E95CFF4A">
      <w:start w:val="1"/>
      <w:numFmt w:val="decimal"/>
      <w:lvlText w:val="%1."/>
      <w:lvlJc w:val="left"/>
      <w:pPr>
        <w:ind w:left="704" w:hanging="420"/>
      </w:pPr>
      <w:rPr>
        <w:rFonts w:ascii="微软雅黑" w:eastAsia="微软雅黑" w:hAnsi="微软雅黑" w:cs="Times New Roman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60" w15:restartNumberingAfterBreak="0">
    <w:nsid w:val="770959AE"/>
    <w:multiLevelType w:val="hybridMultilevel"/>
    <w:tmpl w:val="49DAB764"/>
    <w:lvl w:ilvl="0" w:tplc="E95CFF4A">
      <w:start w:val="1"/>
      <w:numFmt w:val="decimal"/>
      <w:lvlText w:val="%1."/>
      <w:lvlJc w:val="left"/>
      <w:pPr>
        <w:ind w:left="630" w:hanging="420"/>
      </w:pPr>
      <w:rPr>
        <w:rFonts w:ascii="微软雅黑" w:eastAsia="微软雅黑" w:hAnsi="微软雅黑" w:cs="Times New Roman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61" w15:restartNumberingAfterBreak="0">
    <w:nsid w:val="78AE03C8"/>
    <w:multiLevelType w:val="hybridMultilevel"/>
    <w:tmpl w:val="91CA6FC8"/>
    <w:lvl w:ilvl="0" w:tplc="0409000F">
      <w:start w:val="1"/>
      <w:numFmt w:val="decimal"/>
      <w:lvlText w:val="%1."/>
      <w:lvlJc w:val="left"/>
      <w:pPr>
        <w:ind w:left="470" w:hanging="420"/>
      </w:pPr>
    </w:lvl>
    <w:lvl w:ilvl="1" w:tplc="04090019" w:tentative="1">
      <w:start w:val="1"/>
      <w:numFmt w:val="lowerLetter"/>
      <w:lvlText w:val="%2)"/>
      <w:lvlJc w:val="left"/>
      <w:pPr>
        <w:ind w:left="890" w:hanging="420"/>
      </w:pPr>
    </w:lvl>
    <w:lvl w:ilvl="2" w:tplc="0409001B" w:tentative="1">
      <w:start w:val="1"/>
      <w:numFmt w:val="lowerRoman"/>
      <w:lvlText w:val="%3."/>
      <w:lvlJc w:val="right"/>
      <w:pPr>
        <w:ind w:left="1310" w:hanging="420"/>
      </w:pPr>
    </w:lvl>
    <w:lvl w:ilvl="3" w:tplc="0409000F" w:tentative="1">
      <w:start w:val="1"/>
      <w:numFmt w:val="decimal"/>
      <w:lvlText w:val="%4."/>
      <w:lvlJc w:val="left"/>
      <w:pPr>
        <w:ind w:left="1730" w:hanging="420"/>
      </w:pPr>
    </w:lvl>
    <w:lvl w:ilvl="4" w:tplc="04090019" w:tentative="1">
      <w:start w:val="1"/>
      <w:numFmt w:val="lowerLetter"/>
      <w:lvlText w:val="%5)"/>
      <w:lvlJc w:val="left"/>
      <w:pPr>
        <w:ind w:left="2150" w:hanging="420"/>
      </w:pPr>
    </w:lvl>
    <w:lvl w:ilvl="5" w:tplc="0409001B" w:tentative="1">
      <w:start w:val="1"/>
      <w:numFmt w:val="lowerRoman"/>
      <w:lvlText w:val="%6."/>
      <w:lvlJc w:val="right"/>
      <w:pPr>
        <w:ind w:left="2570" w:hanging="420"/>
      </w:pPr>
    </w:lvl>
    <w:lvl w:ilvl="6" w:tplc="0409000F" w:tentative="1">
      <w:start w:val="1"/>
      <w:numFmt w:val="decimal"/>
      <w:lvlText w:val="%7."/>
      <w:lvlJc w:val="left"/>
      <w:pPr>
        <w:ind w:left="2990" w:hanging="420"/>
      </w:pPr>
    </w:lvl>
    <w:lvl w:ilvl="7" w:tplc="04090019" w:tentative="1">
      <w:start w:val="1"/>
      <w:numFmt w:val="lowerLetter"/>
      <w:lvlText w:val="%8)"/>
      <w:lvlJc w:val="left"/>
      <w:pPr>
        <w:ind w:left="3410" w:hanging="420"/>
      </w:pPr>
    </w:lvl>
    <w:lvl w:ilvl="8" w:tplc="0409001B" w:tentative="1">
      <w:start w:val="1"/>
      <w:numFmt w:val="lowerRoman"/>
      <w:lvlText w:val="%9."/>
      <w:lvlJc w:val="right"/>
      <w:pPr>
        <w:ind w:left="3830" w:hanging="420"/>
      </w:pPr>
    </w:lvl>
  </w:abstractNum>
  <w:num w:numId="1">
    <w:abstractNumId w:val="51"/>
  </w:num>
  <w:num w:numId="2">
    <w:abstractNumId w:val="18"/>
  </w:num>
  <w:num w:numId="3">
    <w:abstractNumId w:val="60"/>
  </w:num>
  <w:num w:numId="4">
    <w:abstractNumId w:val="38"/>
  </w:num>
  <w:num w:numId="5">
    <w:abstractNumId w:val="20"/>
  </w:num>
  <w:num w:numId="6">
    <w:abstractNumId w:val="59"/>
  </w:num>
  <w:num w:numId="7">
    <w:abstractNumId w:val="53"/>
  </w:num>
  <w:num w:numId="8">
    <w:abstractNumId w:val="24"/>
  </w:num>
  <w:num w:numId="9">
    <w:abstractNumId w:val="43"/>
  </w:num>
  <w:num w:numId="10">
    <w:abstractNumId w:val="58"/>
  </w:num>
  <w:num w:numId="11">
    <w:abstractNumId w:val="40"/>
  </w:num>
  <w:num w:numId="12">
    <w:abstractNumId w:val="41"/>
  </w:num>
  <w:num w:numId="13">
    <w:abstractNumId w:val="8"/>
  </w:num>
  <w:num w:numId="14">
    <w:abstractNumId w:val="48"/>
  </w:num>
  <w:num w:numId="15">
    <w:abstractNumId w:val="27"/>
  </w:num>
  <w:num w:numId="16">
    <w:abstractNumId w:val="0"/>
  </w:num>
  <w:num w:numId="17">
    <w:abstractNumId w:val="4"/>
  </w:num>
  <w:num w:numId="18">
    <w:abstractNumId w:val="22"/>
  </w:num>
  <w:num w:numId="19">
    <w:abstractNumId w:val="10"/>
  </w:num>
  <w:num w:numId="20">
    <w:abstractNumId w:val="55"/>
  </w:num>
  <w:num w:numId="21">
    <w:abstractNumId w:val="30"/>
  </w:num>
  <w:num w:numId="22">
    <w:abstractNumId w:val="50"/>
  </w:num>
  <w:num w:numId="23">
    <w:abstractNumId w:val="9"/>
  </w:num>
  <w:num w:numId="24">
    <w:abstractNumId w:val="14"/>
  </w:num>
  <w:num w:numId="25">
    <w:abstractNumId w:val="44"/>
  </w:num>
  <w:num w:numId="26">
    <w:abstractNumId w:val="35"/>
  </w:num>
  <w:num w:numId="27">
    <w:abstractNumId w:val="25"/>
  </w:num>
  <w:num w:numId="28">
    <w:abstractNumId w:val="61"/>
  </w:num>
  <w:num w:numId="29">
    <w:abstractNumId w:val="54"/>
  </w:num>
  <w:num w:numId="30">
    <w:abstractNumId w:val="7"/>
  </w:num>
  <w:num w:numId="31">
    <w:abstractNumId w:val="19"/>
  </w:num>
  <w:num w:numId="32">
    <w:abstractNumId w:val="11"/>
  </w:num>
  <w:num w:numId="33">
    <w:abstractNumId w:val="5"/>
  </w:num>
  <w:num w:numId="34">
    <w:abstractNumId w:val="31"/>
  </w:num>
  <w:num w:numId="35">
    <w:abstractNumId w:val="16"/>
  </w:num>
  <w:num w:numId="36">
    <w:abstractNumId w:val="37"/>
  </w:num>
  <w:num w:numId="37">
    <w:abstractNumId w:val="13"/>
  </w:num>
  <w:num w:numId="38">
    <w:abstractNumId w:val="49"/>
  </w:num>
  <w:num w:numId="39">
    <w:abstractNumId w:val="33"/>
  </w:num>
  <w:num w:numId="40">
    <w:abstractNumId w:val="1"/>
  </w:num>
  <w:num w:numId="41">
    <w:abstractNumId w:val="26"/>
  </w:num>
  <w:num w:numId="42">
    <w:abstractNumId w:val="42"/>
  </w:num>
  <w:num w:numId="43">
    <w:abstractNumId w:val="39"/>
  </w:num>
  <w:num w:numId="44">
    <w:abstractNumId w:val="28"/>
  </w:num>
  <w:num w:numId="45">
    <w:abstractNumId w:val="47"/>
  </w:num>
  <w:num w:numId="46">
    <w:abstractNumId w:val="52"/>
  </w:num>
  <w:num w:numId="47">
    <w:abstractNumId w:val="57"/>
  </w:num>
  <w:num w:numId="48">
    <w:abstractNumId w:val="36"/>
  </w:num>
  <w:num w:numId="49">
    <w:abstractNumId w:val="23"/>
  </w:num>
  <w:num w:numId="50">
    <w:abstractNumId w:val="46"/>
  </w:num>
  <w:num w:numId="51">
    <w:abstractNumId w:val="3"/>
  </w:num>
  <w:num w:numId="52">
    <w:abstractNumId w:val="56"/>
  </w:num>
  <w:num w:numId="53">
    <w:abstractNumId w:val="6"/>
  </w:num>
  <w:num w:numId="54">
    <w:abstractNumId w:val="12"/>
  </w:num>
  <w:num w:numId="55">
    <w:abstractNumId w:val="15"/>
  </w:num>
  <w:num w:numId="56">
    <w:abstractNumId w:val="21"/>
  </w:num>
  <w:num w:numId="57">
    <w:abstractNumId w:val="32"/>
  </w:num>
  <w:num w:numId="58">
    <w:abstractNumId w:val="45"/>
  </w:num>
  <w:num w:numId="59">
    <w:abstractNumId w:val="29"/>
  </w:num>
  <w:num w:numId="60">
    <w:abstractNumId w:val="17"/>
  </w:num>
  <w:num w:numId="61">
    <w:abstractNumId w:val="2"/>
  </w:num>
  <w:num w:numId="62">
    <w:abstractNumId w:val="34"/>
  </w:num>
  <w:num w:numId="63">
    <w:abstractNumId w:val="51"/>
  </w:num>
  <w:numIdMacAtCleanup w:val="6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8"/>
  <w:bordersDoNotSurroundHeader/>
  <w:bordersDoNotSurroundFooter/>
  <w:hideSpellingErrors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5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7643B"/>
    <w:rsid w:val="0000021C"/>
    <w:rsid w:val="00000425"/>
    <w:rsid w:val="00000876"/>
    <w:rsid w:val="000008D6"/>
    <w:rsid w:val="00000E63"/>
    <w:rsid w:val="0000112F"/>
    <w:rsid w:val="000011EF"/>
    <w:rsid w:val="00001828"/>
    <w:rsid w:val="0000195C"/>
    <w:rsid w:val="00002972"/>
    <w:rsid w:val="000031E6"/>
    <w:rsid w:val="00003221"/>
    <w:rsid w:val="0000350A"/>
    <w:rsid w:val="00003BC0"/>
    <w:rsid w:val="00004247"/>
    <w:rsid w:val="00004A8A"/>
    <w:rsid w:val="00004BA1"/>
    <w:rsid w:val="00005299"/>
    <w:rsid w:val="00005466"/>
    <w:rsid w:val="00005A96"/>
    <w:rsid w:val="0000631B"/>
    <w:rsid w:val="00006485"/>
    <w:rsid w:val="00006731"/>
    <w:rsid w:val="000071B4"/>
    <w:rsid w:val="000071E3"/>
    <w:rsid w:val="0000769B"/>
    <w:rsid w:val="000077C0"/>
    <w:rsid w:val="00007C1F"/>
    <w:rsid w:val="00007CAB"/>
    <w:rsid w:val="00007E48"/>
    <w:rsid w:val="00007FC3"/>
    <w:rsid w:val="00010439"/>
    <w:rsid w:val="000107BE"/>
    <w:rsid w:val="000109B6"/>
    <w:rsid w:val="00010F91"/>
    <w:rsid w:val="0001161C"/>
    <w:rsid w:val="0001174E"/>
    <w:rsid w:val="0001174F"/>
    <w:rsid w:val="00011A5B"/>
    <w:rsid w:val="00011DBC"/>
    <w:rsid w:val="00011F68"/>
    <w:rsid w:val="00012059"/>
    <w:rsid w:val="0001210A"/>
    <w:rsid w:val="000121FC"/>
    <w:rsid w:val="00012402"/>
    <w:rsid w:val="00012FB6"/>
    <w:rsid w:val="00013229"/>
    <w:rsid w:val="000139A1"/>
    <w:rsid w:val="000139A7"/>
    <w:rsid w:val="00013BF1"/>
    <w:rsid w:val="00013DBB"/>
    <w:rsid w:val="00014E87"/>
    <w:rsid w:val="000163D2"/>
    <w:rsid w:val="000167E2"/>
    <w:rsid w:val="00016BE1"/>
    <w:rsid w:val="00017D07"/>
    <w:rsid w:val="000201B5"/>
    <w:rsid w:val="0002038D"/>
    <w:rsid w:val="000203D7"/>
    <w:rsid w:val="000205CD"/>
    <w:rsid w:val="00020F4A"/>
    <w:rsid w:val="000211DC"/>
    <w:rsid w:val="00021389"/>
    <w:rsid w:val="00022227"/>
    <w:rsid w:val="00022476"/>
    <w:rsid w:val="00022ADC"/>
    <w:rsid w:val="00022BF2"/>
    <w:rsid w:val="00023195"/>
    <w:rsid w:val="000235D8"/>
    <w:rsid w:val="00023D0A"/>
    <w:rsid w:val="00023E94"/>
    <w:rsid w:val="0002511E"/>
    <w:rsid w:val="000251D0"/>
    <w:rsid w:val="000252A4"/>
    <w:rsid w:val="000259B6"/>
    <w:rsid w:val="000260B3"/>
    <w:rsid w:val="000261F4"/>
    <w:rsid w:val="00026923"/>
    <w:rsid w:val="000269DB"/>
    <w:rsid w:val="00027007"/>
    <w:rsid w:val="00027017"/>
    <w:rsid w:val="00027A6B"/>
    <w:rsid w:val="00027E9B"/>
    <w:rsid w:val="0003017A"/>
    <w:rsid w:val="00030777"/>
    <w:rsid w:val="00030808"/>
    <w:rsid w:val="00030866"/>
    <w:rsid w:val="00030C8B"/>
    <w:rsid w:val="00030DE7"/>
    <w:rsid w:val="00030FED"/>
    <w:rsid w:val="000310DC"/>
    <w:rsid w:val="000315A2"/>
    <w:rsid w:val="00031CAB"/>
    <w:rsid w:val="0003222C"/>
    <w:rsid w:val="00032942"/>
    <w:rsid w:val="00032A0C"/>
    <w:rsid w:val="00032C2E"/>
    <w:rsid w:val="000334F1"/>
    <w:rsid w:val="00033801"/>
    <w:rsid w:val="00033C18"/>
    <w:rsid w:val="00033C6B"/>
    <w:rsid w:val="000340EA"/>
    <w:rsid w:val="00034403"/>
    <w:rsid w:val="0003490B"/>
    <w:rsid w:val="00034984"/>
    <w:rsid w:val="00034EE2"/>
    <w:rsid w:val="00035133"/>
    <w:rsid w:val="00035CEA"/>
    <w:rsid w:val="00035F68"/>
    <w:rsid w:val="0003609C"/>
    <w:rsid w:val="0003669E"/>
    <w:rsid w:val="000366D6"/>
    <w:rsid w:val="00036BE9"/>
    <w:rsid w:val="000377D2"/>
    <w:rsid w:val="00040081"/>
    <w:rsid w:val="0004012D"/>
    <w:rsid w:val="00040ACB"/>
    <w:rsid w:val="00040ED8"/>
    <w:rsid w:val="000410B3"/>
    <w:rsid w:val="000415BF"/>
    <w:rsid w:val="0004186E"/>
    <w:rsid w:val="00041F13"/>
    <w:rsid w:val="00042289"/>
    <w:rsid w:val="00042319"/>
    <w:rsid w:val="00042E4A"/>
    <w:rsid w:val="0004324A"/>
    <w:rsid w:val="00043854"/>
    <w:rsid w:val="000438C1"/>
    <w:rsid w:val="00044674"/>
    <w:rsid w:val="00044A44"/>
    <w:rsid w:val="00044D4F"/>
    <w:rsid w:val="00044EBE"/>
    <w:rsid w:val="000454CC"/>
    <w:rsid w:val="00045759"/>
    <w:rsid w:val="00045A18"/>
    <w:rsid w:val="000463CA"/>
    <w:rsid w:val="00046EC7"/>
    <w:rsid w:val="00047341"/>
    <w:rsid w:val="0004765F"/>
    <w:rsid w:val="00047A26"/>
    <w:rsid w:val="00047A31"/>
    <w:rsid w:val="00047B92"/>
    <w:rsid w:val="000503BB"/>
    <w:rsid w:val="00050A30"/>
    <w:rsid w:val="00050D0A"/>
    <w:rsid w:val="0005114F"/>
    <w:rsid w:val="00051A9C"/>
    <w:rsid w:val="00051CAC"/>
    <w:rsid w:val="00051F0F"/>
    <w:rsid w:val="0005225B"/>
    <w:rsid w:val="00052C73"/>
    <w:rsid w:val="00052D1E"/>
    <w:rsid w:val="00052F4E"/>
    <w:rsid w:val="00053658"/>
    <w:rsid w:val="00053B0E"/>
    <w:rsid w:val="00054804"/>
    <w:rsid w:val="00054E86"/>
    <w:rsid w:val="000554AD"/>
    <w:rsid w:val="00056216"/>
    <w:rsid w:val="000562E8"/>
    <w:rsid w:val="0005658D"/>
    <w:rsid w:val="00056B09"/>
    <w:rsid w:val="0005701E"/>
    <w:rsid w:val="00057666"/>
    <w:rsid w:val="00057CAA"/>
    <w:rsid w:val="0006009D"/>
    <w:rsid w:val="000600EF"/>
    <w:rsid w:val="0006037A"/>
    <w:rsid w:val="00060AE3"/>
    <w:rsid w:val="00060B77"/>
    <w:rsid w:val="00060C54"/>
    <w:rsid w:val="000610A9"/>
    <w:rsid w:val="0006115A"/>
    <w:rsid w:val="00061897"/>
    <w:rsid w:val="00061D3D"/>
    <w:rsid w:val="000626A6"/>
    <w:rsid w:val="00062894"/>
    <w:rsid w:val="00062F90"/>
    <w:rsid w:val="00063653"/>
    <w:rsid w:val="00063EC8"/>
    <w:rsid w:val="00064513"/>
    <w:rsid w:val="00064817"/>
    <w:rsid w:val="00064C59"/>
    <w:rsid w:val="00065158"/>
    <w:rsid w:val="0006577F"/>
    <w:rsid w:val="00065994"/>
    <w:rsid w:val="00065DD4"/>
    <w:rsid w:val="00066FE0"/>
    <w:rsid w:val="00067490"/>
    <w:rsid w:val="0007085A"/>
    <w:rsid w:val="00070D6B"/>
    <w:rsid w:val="000727E0"/>
    <w:rsid w:val="00072D2C"/>
    <w:rsid w:val="00072D51"/>
    <w:rsid w:val="000731C2"/>
    <w:rsid w:val="00073311"/>
    <w:rsid w:val="0007333C"/>
    <w:rsid w:val="00073A2A"/>
    <w:rsid w:val="00073AE5"/>
    <w:rsid w:val="00073B80"/>
    <w:rsid w:val="00074F63"/>
    <w:rsid w:val="0007536F"/>
    <w:rsid w:val="000754C7"/>
    <w:rsid w:val="00076038"/>
    <w:rsid w:val="00076105"/>
    <w:rsid w:val="00076985"/>
    <w:rsid w:val="00077066"/>
    <w:rsid w:val="000770BD"/>
    <w:rsid w:val="000770D2"/>
    <w:rsid w:val="000777FC"/>
    <w:rsid w:val="00077B49"/>
    <w:rsid w:val="00077D5E"/>
    <w:rsid w:val="00080019"/>
    <w:rsid w:val="0008052C"/>
    <w:rsid w:val="000808D1"/>
    <w:rsid w:val="00080B40"/>
    <w:rsid w:val="00080C3B"/>
    <w:rsid w:val="00080D06"/>
    <w:rsid w:val="00080DBF"/>
    <w:rsid w:val="00080FBB"/>
    <w:rsid w:val="00081843"/>
    <w:rsid w:val="00081F27"/>
    <w:rsid w:val="000820A7"/>
    <w:rsid w:val="00082412"/>
    <w:rsid w:val="0008255A"/>
    <w:rsid w:val="00082D7D"/>
    <w:rsid w:val="00082DF3"/>
    <w:rsid w:val="0008307E"/>
    <w:rsid w:val="00083D67"/>
    <w:rsid w:val="00083FD2"/>
    <w:rsid w:val="000842EC"/>
    <w:rsid w:val="00084414"/>
    <w:rsid w:val="00084515"/>
    <w:rsid w:val="00084D42"/>
    <w:rsid w:val="00084EE8"/>
    <w:rsid w:val="000853B8"/>
    <w:rsid w:val="00085D1C"/>
    <w:rsid w:val="000867D7"/>
    <w:rsid w:val="00087102"/>
    <w:rsid w:val="0008761E"/>
    <w:rsid w:val="00087705"/>
    <w:rsid w:val="000878A4"/>
    <w:rsid w:val="00090317"/>
    <w:rsid w:val="0009050F"/>
    <w:rsid w:val="000908BA"/>
    <w:rsid w:val="0009090B"/>
    <w:rsid w:val="00091059"/>
    <w:rsid w:val="000911A9"/>
    <w:rsid w:val="00091653"/>
    <w:rsid w:val="00091A02"/>
    <w:rsid w:val="00091EE8"/>
    <w:rsid w:val="0009228D"/>
    <w:rsid w:val="00092CF0"/>
    <w:rsid w:val="00092E14"/>
    <w:rsid w:val="00092F69"/>
    <w:rsid w:val="0009315A"/>
    <w:rsid w:val="0009345C"/>
    <w:rsid w:val="000934AF"/>
    <w:rsid w:val="000935C6"/>
    <w:rsid w:val="00093663"/>
    <w:rsid w:val="00093962"/>
    <w:rsid w:val="000942CB"/>
    <w:rsid w:val="0009447D"/>
    <w:rsid w:val="00094585"/>
    <w:rsid w:val="00094677"/>
    <w:rsid w:val="0009498A"/>
    <w:rsid w:val="00094A9B"/>
    <w:rsid w:val="000957FC"/>
    <w:rsid w:val="00096142"/>
    <w:rsid w:val="0009686F"/>
    <w:rsid w:val="00096B73"/>
    <w:rsid w:val="00096FB2"/>
    <w:rsid w:val="0009722C"/>
    <w:rsid w:val="00097508"/>
    <w:rsid w:val="000975F8"/>
    <w:rsid w:val="000A02BC"/>
    <w:rsid w:val="000A0871"/>
    <w:rsid w:val="000A0DC3"/>
    <w:rsid w:val="000A1061"/>
    <w:rsid w:val="000A10D2"/>
    <w:rsid w:val="000A1188"/>
    <w:rsid w:val="000A151D"/>
    <w:rsid w:val="000A1608"/>
    <w:rsid w:val="000A1786"/>
    <w:rsid w:val="000A20D3"/>
    <w:rsid w:val="000A2317"/>
    <w:rsid w:val="000A238F"/>
    <w:rsid w:val="000A269B"/>
    <w:rsid w:val="000A26E4"/>
    <w:rsid w:val="000A2812"/>
    <w:rsid w:val="000A295E"/>
    <w:rsid w:val="000A348C"/>
    <w:rsid w:val="000A4944"/>
    <w:rsid w:val="000A4BF4"/>
    <w:rsid w:val="000A52E7"/>
    <w:rsid w:val="000A554F"/>
    <w:rsid w:val="000A5F59"/>
    <w:rsid w:val="000A6027"/>
    <w:rsid w:val="000A61ED"/>
    <w:rsid w:val="000A7336"/>
    <w:rsid w:val="000A7CDE"/>
    <w:rsid w:val="000B1320"/>
    <w:rsid w:val="000B138B"/>
    <w:rsid w:val="000B1694"/>
    <w:rsid w:val="000B1DC3"/>
    <w:rsid w:val="000B1DD7"/>
    <w:rsid w:val="000B1E6C"/>
    <w:rsid w:val="000B2A31"/>
    <w:rsid w:val="000B2AE0"/>
    <w:rsid w:val="000B2D36"/>
    <w:rsid w:val="000B416B"/>
    <w:rsid w:val="000B43E0"/>
    <w:rsid w:val="000B489C"/>
    <w:rsid w:val="000B4FAE"/>
    <w:rsid w:val="000B50D2"/>
    <w:rsid w:val="000B5196"/>
    <w:rsid w:val="000B5757"/>
    <w:rsid w:val="000B61DE"/>
    <w:rsid w:val="000B774A"/>
    <w:rsid w:val="000C00E5"/>
    <w:rsid w:val="000C069D"/>
    <w:rsid w:val="000C0C73"/>
    <w:rsid w:val="000C10E5"/>
    <w:rsid w:val="000C1677"/>
    <w:rsid w:val="000C168D"/>
    <w:rsid w:val="000C1C88"/>
    <w:rsid w:val="000C1E1B"/>
    <w:rsid w:val="000C2714"/>
    <w:rsid w:val="000C302B"/>
    <w:rsid w:val="000C379D"/>
    <w:rsid w:val="000C4384"/>
    <w:rsid w:val="000C4919"/>
    <w:rsid w:val="000C49CC"/>
    <w:rsid w:val="000C49EE"/>
    <w:rsid w:val="000C53C8"/>
    <w:rsid w:val="000C54BE"/>
    <w:rsid w:val="000C5522"/>
    <w:rsid w:val="000C552F"/>
    <w:rsid w:val="000C584D"/>
    <w:rsid w:val="000C61E0"/>
    <w:rsid w:val="000C68D4"/>
    <w:rsid w:val="000C71B6"/>
    <w:rsid w:val="000C796A"/>
    <w:rsid w:val="000C7F0A"/>
    <w:rsid w:val="000D0049"/>
    <w:rsid w:val="000D0269"/>
    <w:rsid w:val="000D0996"/>
    <w:rsid w:val="000D0D1B"/>
    <w:rsid w:val="000D1D8D"/>
    <w:rsid w:val="000D1EE5"/>
    <w:rsid w:val="000D20CB"/>
    <w:rsid w:val="000D2154"/>
    <w:rsid w:val="000D21E3"/>
    <w:rsid w:val="000D23DA"/>
    <w:rsid w:val="000D26F7"/>
    <w:rsid w:val="000D33F3"/>
    <w:rsid w:val="000D3D11"/>
    <w:rsid w:val="000D43E2"/>
    <w:rsid w:val="000D4984"/>
    <w:rsid w:val="000D4A73"/>
    <w:rsid w:val="000D51B7"/>
    <w:rsid w:val="000D5A58"/>
    <w:rsid w:val="000D5CA1"/>
    <w:rsid w:val="000D6458"/>
    <w:rsid w:val="000D6660"/>
    <w:rsid w:val="000D7519"/>
    <w:rsid w:val="000D755E"/>
    <w:rsid w:val="000D781E"/>
    <w:rsid w:val="000D7F79"/>
    <w:rsid w:val="000E0AA7"/>
    <w:rsid w:val="000E0FD0"/>
    <w:rsid w:val="000E1822"/>
    <w:rsid w:val="000E2369"/>
    <w:rsid w:val="000E3188"/>
    <w:rsid w:val="000E3A80"/>
    <w:rsid w:val="000E3CCD"/>
    <w:rsid w:val="000E4977"/>
    <w:rsid w:val="000E4BC2"/>
    <w:rsid w:val="000E4D0E"/>
    <w:rsid w:val="000E4DA6"/>
    <w:rsid w:val="000E522E"/>
    <w:rsid w:val="000E5917"/>
    <w:rsid w:val="000E5A05"/>
    <w:rsid w:val="000E5CE3"/>
    <w:rsid w:val="000E6858"/>
    <w:rsid w:val="000E6986"/>
    <w:rsid w:val="000E6C37"/>
    <w:rsid w:val="000E7BDB"/>
    <w:rsid w:val="000F04CB"/>
    <w:rsid w:val="000F0A87"/>
    <w:rsid w:val="000F1059"/>
    <w:rsid w:val="000F1AA0"/>
    <w:rsid w:val="000F23FD"/>
    <w:rsid w:val="000F2531"/>
    <w:rsid w:val="000F2891"/>
    <w:rsid w:val="000F29A9"/>
    <w:rsid w:val="000F2CA3"/>
    <w:rsid w:val="000F2DC7"/>
    <w:rsid w:val="000F2FFA"/>
    <w:rsid w:val="000F329A"/>
    <w:rsid w:val="000F391C"/>
    <w:rsid w:val="000F4E5C"/>
    <w:rsid w:val="000F5965"/>
    <w:rsid w:val="000F5A19"/>
    <w:rsid w:val="000F5E54"/>
    <w:rsid w:val="000F64F0"/>
    <w:rsid w:val="000F664F"/>
    <w:rsid w:val="000F6FC2"/>
    <w:rsid w:val="000F765B"/>
    <w:rsid w:val="000F76CF"/>
    <w:rsid w:val="000F784C"/>
    <w:rsid w:val="000F7B65"/>
    <w:rsid w:val="000F7BA2"/>
    <w:rsid w:val="000F7E14"/>
    <w:rsid w:val="000F7F39"/>
    <w:rsid w:val="000F7FF2"/>
    <w:rsid w:val="00100640"/>
    <w:rsid w:val="00100EB3"/>
    <w:rsid w:val="001010CC"/>
    <w:rsid w:val="00101337"/>
    <w:rsid w:val="00101C1B"/>
    <w:rsid w:val="00101FB9"/>
    <w:rsid w:val="00102E09"/>
    <w:rsid w:val="00102E64"/>
    <w:rsid w:val="00102F3B"/>
    <w:rsid w:val="001032D3"/>
    <w:rsid w:val="00104972"/>
    <w:rsid w:val="00104E1C"/>
    <w:rsid w:val="00105195"/>
    <w:rsid w:val="001061E7"/>
    <w:rsid w:val="0010627F"/>
    <w:rsid w:val="00106541"/>
    <w:rsid w:val="00107029"/>
    <w:rsid w:val="0010791E"/>
    <w:rsid w:val="00107C13"/>
    <w:rsid w:val="00107C57"/>
    <w:rsid w:val="0011038E"/>
    <w:rsid w:val="00110E98"/>
    <w:rsid w:val="00110F9D"/>
    <w:rsid w:val="00112232"/>
    <w:rsid w:val="00112566"/>
    <w:rsid w:val="001136B3"/>
    <w:rsid w:val="00113764"/>
    <w:rsid w:val="00113944"/>
    <w:rsid w:val="00113BC7"/>
    <w:rsid w:val="00113F59"/>
    <w:rsid w:val="001144CD"/>
    <w:rsid w:val="0011460A"/>
    <w:rsid w:val="001146A3"/>
    <w:rsid w:val="001152E6"/>
    <w:rsid w:val="00115BD3"/>
    <w:rsid w:val="0011622D"/>
    <w:rsid w:val="00117029"/>
    <w:rsid w:val="00117136"/>
    <w:rsid w:val="00117D9F"/>
    <w:rsid w:val="00120034"/>
    <w:rsid w:val="00120F96"/>
    <w:rsid w:val="0012149F"/>
    <w:rsid w:val="00121564"/>
    <w:rsid w:val="001217C6"/>
    <w:rsid w:val="00121A12"/>
    <w:rsid w:val="00122034"/>
    <w:rsid w:val="00122700"/>
    <w:rsid w:val="00122856"/>
    <w:rsid w:val="00122960"/>
    <w:rsid w:val="00122B54"/>
    <w:rsid w:val="00122FAC"/>
    <w:rsid w:val="00123145"/>
    <w:rsid w:val="00123803"/>
    <w:rsid w:val="001238DF"/>
    <w:rsid w:val="001241F6"/>
    <w:rsid w:val="00124BA9"/>
    <w:rsid w:val="0012542F"/>
    <w:rsid w:val="00125679"/>
    <w:rsid w:val="00125CCF"/>
    <w:rsid w:val="00126731"/>
    <w:rsid w:val="00126CE3"/>
    <w:rsid w:val="00127B40"/>
    <w:rsid w:val="00127E24"/>
    <w:rsid w:val="001300BF"/>
    <w:rsid w:val="00130249"/>
    <w:rsid w:val="0013029F"/>
    <w:rsid w:val="0013069A"/>
    <w:rsid w:val="001328FA"/>
    <w:rsid w:val="00133E5C"/>
    <w:rsid w:val="001340B3"/>
    <w:rsid w:val="001341CE"/>
    <w:rsid w:val="0013453B"/>
    <w:rsid w:val="00134850"/>
    <w:rsid w:val="0013568D"/>
    <w:rsid w:val="001356C5"/>
    <w:rsid w:val="00135EB3"/>
    <w:rsid w:val="00136699"/>
    <w:rsid w:val="00136CDE"/>
    <w:rsid w:val="00137095"/>
    <w:rsid w:val="0013720B"/>
    <w:rsid w:val="001374BA"/>
    <w:rsid w:val="00137FD0"/>
    <w:rsid w:val="00140A56"/>
    <w:rsid w:val="001411C1"/>
    <w:rsid w:val="001412E3"/>
    <w:rsid w:val="001414FE"/>
    <w:rsid w:val="00141779"/>
    <w:rsid w:val="00141C08"/>
    <w:rsid w:val="00141EFC"/>
    <w:rsid w:val="00141F6C"/>
    <w:rsid w:val="0014205A"/>
    <w:rsid w:val="001421D1"/>
    <w:rsid w:val="001422EC"/>
    <w:rsid w:val="001425C6"/>
    <w:rsid w:val="00142AF5"/>
    <w:rsid w:val="00142D34"/>
    <w:rsid w:val="0014304E"/>
    <w:rsid w:val="00143098"/>
    <w:rsid w:val="001438D4"/>
    <w:rsid w:val="00143963"/>
    <w:rsid w:val="00143EB1"/>
    <w:rsid w:val="001440ED"/>
    <w:rsid w:val="00145C4D"/>
    <w:rsid w:val="00145F9B"/>
    <w:rsid w:val="00146001"/>
    <w:rsid w:val="00146737"/>
    <w:rsid w:val="001467E0"/>
    <w:rsid w:val="00146869"/>
    <w:rsid w:val="00146874"/>
    <w:rsid w:val="00146DBD"/>
    <w:rsid w:val="00146F31"/>
    <w:rsid w:val="0014727B"/>
    <w:rsid w:val="0014729E"/>
    <w:rsid w:val="00147FED"/>
    <w:rsid w:val="00150C72"/>
    <w:rsid w:val="00150E81"/>
    <w:rsid w:val="001511CC"/>
    <w:rsid w:val="00151566"/>
    <w:rsid w:val="00151B4F"/>
    <w:rsid w:val="0015237C"/>
    <w:rsid w:val="00152B4B"/>
    <w:rsid w:val="0015318E"/>
    <w:rsid w:val="0015358B"/>
    <w:rsid w:val="001538DF"/>
    <w:rsid w:val="001541B6"/>
    <w:rsid w:val="00154BCD"/>
    <w:rsid w:val="001557CC"/>
    <w:rsid w:val="0015601B"/>
    <w:rsid w:val="00156950"/>
    <w:rsid w:val="001571E3"/>
    <w:rsid w:val="00157524"/>
    <w:rsid w:val="00157994"/>
    <w:rsid w:val="00157B7C"/>
    <w:rsid w:val="00160103"/>
    <w:rsid w:val="00160553"/>
    <w:rsid w:val="00160A8A"/>
    <w:rsid w:val="00160F70"/>
    <w:rsid w:val="001612B4"/>
    <w:rsid w:val="00161464"/>
    <w:rsid w:val="00161639"/>
    <w:rsid w:val="001619ED"/>
    <w:rsid w:val="00161F0E"/>
    <w:rsid w:val="00162815"/>
    <w:rsid w:val="00163303"/>
    <w:rsid w:val="001637D8"/>
    <w:rsid w:val="00163CE7"/>
    <w:rsid w:val="00163EFD"/>
    <w:rsid w:val="00164080"/>
    <w:rsid w:val="0016480C"/>
    <w:rsid w:val="00165305"/>
    <w:rsid w:val="001657DF"/>
    <w:rsid w:val="0016589B"/>
    <w:rsid w:val="0016667C"/>
    <w:rsid w:val="0016680F"/>
    <w:rsid w:val="001668B6"/>
    <w:rsid w:val="001668EB"/>
    <w:rsid w:val="00167667"/>
    <w:rsid w:val="00167D6F"/>
    <w:rsid w:val="001701EB"/>
    <w:rsid w:val="00170900"/>
    <w:rsid w:val="00171BA0"/>
    <w:rsid w:val="00171C71"/>
    <w:rsid w:val="00171D71"/>
    <w:rsid w:val="001726D0"/>
    <w:rsid w:val="0017288D"/>
    <w:rsid w:val="00172BC9"/>
    <w:rsid w:val="00172F1E"/>
    <w:rsid w:val="0017303B"/>
    <w:rsid w:val="001731BC"/>
    <w:rsid w:val="00173418"/>
    <w:rsid w:val="001734D0"/>
    <w:rsid w:val="001737E8"/>
    <w:rsid w:val="00173B95"/>
    <w:rsid w:val="00174BD8"/>
    <w:rsid w:val="00174F4B"/>
    <w:rsid w:val="00175321"/>
    <w:rsid w:val="001758AC"/>
    <w:rsid w:val="001759D5"/>
    <w:rsid w:val="00175CA7"/>
    <w:rsid w:val="00176006"/>
    <w:rsid w:val="0017602A"/>
    <w:rsid w:val="001762A9"/>
    <w:rsid w:val="0017683C"/>
    <w:rsid w:val="00176BC9"/>
    <w:rsid w:val="0017704E"/>
    <w:rsid w:val="00180355"/>
    <w:rsid w:val="001804DC"/>
    <w:rsid w:val="00180D67"/>
    <w:rsid w:val="00180D7A"/>
    <w:rsid w:val="001814C6"/>
    <w:rsid w:val="00181986"/>
    <w:rsid w:val="00181F49"/>
    <w:rsid w:val="0018200B"/>
    <w:rsid w:val="001821DE"/>
    <w:rsid w:val="00182A05"/>
    <w:rsid w:val="00182A1D"/>
    <w:rsid w:val="00182F30"/>
    <w:rsid w:val="0018311B"/>
    <w:rsid w:val="00183FDE"/>
    <w:rsid w:val="0018426C"/>
    <w:rsid w:val="001842FB"/>
    <w:rsid w:val="00184437"/>
    <w:rsid w:val="001844D3"/>
    <w:rsid w:val="00184B6C"/>
    <w:rsid w:val="00184BD6"/>
    <w:rsid w:val="00184C00"/>
    <w:rsid w:val="00184F62"/>
    <w:rsid w:val="001850A2"/>
    <w:rsid w:val="0018512A"/>
    <w:rsid w:val="00185533"/>
    <w:rsid w:val="001856D7"/>
    <w:rsid w:val="00185959"/>
    <w:rsid w:val="001859FB"/>
    <w:rsid w:val="00185A7E"/>
    <w:rsid w:val="00185D4C"/>
    <w:rsid w:val="00185DB1"/>
    <w:rsid w:val="0018626E"/>
    <w:rsid w:val="00186851"/>
    <w:rsid w:val="00186AB9"/>
    <w:rsid w:val="0018702A"/>
    <w:rsid w:val="001871F6"/>
    <w:rsid w:val="00187203"/>
    <w:rsid w:val="00187670"/>
    <w:rsid w:val="00187826"/>
    <w:rsid w:val="00187A07"/>
    <w:rsid w:val="00187C1C"/>
    <w:rsid w:val="00187DB2"/>
    <w:rsid w:val="00187EAC"/>
    <w:rsid w:val="00187F63"/>
    <w:rsid w:val="00190C45"/>
    <w:rsid w:val="00191158"/>
    <w:rsid w:val="001912DF"/>
    <w:rsid w:val="001916E9"/>
    <w:rsid w:val="0019190A"/>
    <w:rsid w:val="001920C0"/>
    <w:rsid w:val="001923F5"/>
    <w:rsid w:val="00192481"/>
    <w:rsid w:val="00192957"/>
    <w:rsid w:val="00192AD5"/>
    <w:rsid w:val="00192B0A"/>
    <w:rsid w:val="001934C4"/>
    <w:rsid w:val="00193AB6"/>
    <w:rsid w:val="00193BA8"/>
    <w:rsid w:val="00194E83"/>
    <w:rsid w:val="00195830"/>
    <w:rsid w:val="00195AAF"/>
    <w:rsid w:val="00195F72"/>
    <w:rsid w:val="00196774"/>
    <w:rsid w:val="00196AE5"/>
    <w:rsid w:val="00196B83"/>
    <w:rsid w:val="00197140"/>
    <w:rsid w:val="0019751A"/>
    <w:rsid w:val="0019795B"/>
    <w:rsid w:val="00197C45"/>
    <w:rsid w:val="00197E5D"/>
    <w:rsid w:val="001A0D73"/>
    <w:rsid w:val="001A1523"/>
    <w:rsid w:val="001A1B4D"/>
    <w:rsid w:val="001A1E8D"/>
    <w:rsid w:val="001A1EB0"/>
    <w:rsid w:val="001A298E"/>
    <w:rsid w:val="001A2B38"/>
    <w:rsid w:val="001A31A8"/>
    <w:rsid w:val="001A31F1"/>
    <w:rsid w:val="001A3541"/>
    <w:rsid w:val="001A381A"/>
    <w:rsid w:val="001A3D7C"/>
    <w:rsid w:val="001A441A"/>
    <w:rsid w:val="001A4D18"/>
    <w:rsid w:val="001A4DD7"/>
    <w:rsid w:val="001A5363"/>
    <w:rsid w:val="001A68F1"/>
    <w:rsid w:val="001A7250"/>
    <w:rsid w:val="001B01BC"/>
    <w:rsid w:val="001B0982"/>
    <w:rsid w:val="001B0C37"/>
    <w:rsid w:val="001B0C4C"/>
    <w:rsid w:val="001B0DC5"/>
    <w:rsid w:val="001B0E18"/>
    <w:rsid w:val="001B1116"/>
    <w:rsid w:val="001B12CF"/>
    <w:rsid w:val="001B12F3"/>
    <w:rsid w:val="001B1D06"/>
    <w:rsid w:val="001B211F"/>
    <w:rsid w:val="001B2364"/>
    <w:rsid w:val="001B2932"/>
    <w:rsid w:val="001B2B28"/>
    <w:rsid w:val="001B2B3D"/>
    <w:rsid w:val="001B30B6"/>
    <w:rsid w:val="001B34FD"/>
    <w:rsid w:val="001B46B3"/>
    <w:rsid w:val="001B47D7"/>
    <w:rsid w:val="001B4FE4"/>
    <w:rsid w:val="001B5014"/>
    <w:rsid w:val="001B542A"/>
    <w:rsid w:val="001B5DFB"/>
    <w:rsid w:val="001B6BD8"/>
    <w:rsid w:val="001B6D01"/>
    <w:rsid w:val="001B70D1"/>
    <w:rsid w:val="001B71CC"/>
    <w:rsid w:val="001B7DF6"/>
    <w:rsid w:val="001B7F8A"/>
    <w:rsid w:val="001C0302"/>
    <w:rsid w:val="001C0552"/>
    <w:rsid w:val="001C07A9"/>
    <w:rsid w:val="001C0954"/>
    <w:rsid w:val="001C0D44"/>
    <w:rsid w:val="001C0FDB"/>
    <w:rsid w:val="001C12F2"/>
    <w:rsid w:val="001C16EA"/>
    <w:rsid w:val="001C16F5"/>
    <w:rsid w:val="001C16FB"/>
    <w:rsid w:val="001C1FA2"/>
    <w:rsid w:val="001C2115"/>
    <w:rsid w:val="001C230A"/>
    <w:rsid w:val="001C2571"/>
    <w:rsid w:val="001C30AD"/>
    <w:rsid w:val="001C3797"/>
    <w:rsid w:val="001C3960"/>
    <w:rsid w:val="001C3E6E"/>
    <w:rsid w:val="001C45C7"/>
    <w:rsid w:val="001C49F1"/>
    <w:rsid w:val="001C4EF1"/>
    <w:rsid w:val="001C5184"/>
    <w:rsid w:val="001C5D38"/>
    <w:rsid w:val="001C5D59"/>
    <w:rsid w:val="001C6FC6"/>
    <w:rsid w:val="001C72ED"/>
    <w:rsid w:val="001D03BF"/>
    <w:rsid w:val="001D07B7"/>
    <w:rsid w:val="001D096C"/>
    <w:rsid w:val="001D12A3"/>
    <w:rsid w:val="001D1E01"/>
    <w:rsid w:val="001D24F1"/>
    <w:rsid w:val="001D263A"/>
    <w:rsid w:val="001D27A1"/>
    <w:rsid w:val="001D296A"/>
    <w:rsid w:val="001D2D79"/>
    <w:rsid w:val="001D2F09"/>
    <w:rsid w:val="001D2F14"/>
    <w:rsid w:val="001D4361"/>
    <w:rsid w:val="001D4702"/>
    <w:rsid w:val="001D4A50"/>
    <w:rsid w:val="001D5108"/>
    <w:rsid w:val="001D513A"/>
    <w:rsid w:val="001D57A3"/>
    <w:rsid w:val="001D5875"/>
    <w:rsid w:val="001D6289"/>
    <w:rsid w:val="001D6333"/>
    <w:rsid w:val="001D676E"/>
    <w:rsid w:val="001D6C72"/>
    <w:rsid w:val="001D72B9"/>
    <w:rsid w:val="001D7A72"/>
    <w:rsid w:val="001E01F5"/>
    <w:rsid w:val="001E0303"/>
    <w:rsid w:val="001E1A67"/>
    <w:rsid w:val="001E1B0A"/>
    <w:rsid w:val="001E1B49"/>
    <w:rsid w:val="001E1E33"/>
    <w:rsid w:val="001E2244"/>
    <w:rsid w:val="001E2518"/>
    <w:rsid w:val="001E2581"/>
    <w:rsid w:val="001E2ABF"/>
    <w:rsid w:val="001E2D52"/>
    <w:rsid w:val="001E2D7D"/>
    <w:rsid w:val="001E3714"/>
    <w:rsid w:val="001E4D45"/>
    <w:rsid w:val="001E5725"/>
    <w:rsid w:val="001E5BE8"/>
    <w:rsid w:val="001E5CB3"/>
    <w:rsid w:val="001E5D5E"/>
    <w:rsid w:val="001E6A41"/>
    <w:rsid w:val="001E6CF9"/>
    <w:rsid w:val="001E7402"/>
    <w:rsid w:val="001E7529"/>
    <w:rsid w:val="001E7700"/>
    <w:rsid w:val="001E7740"/>
    <w:rsid w:val="001E7AC5"/>
    <w:rsid w:val="001F00F0"/>
    <w:rsid w:val="001F0217"/>
    <w:rsid w:val="001F053A"/>
    <w:rsid w:val="001F1333"/>
    <w:rsid w:val="001F141B"/>
    <w:rsid w:val="001F21D1"/>
    <w:rsid w:val="001F224E"/>
    <w:rsid w:val="001F2AC5"/>
    <w:rsid w:val="001F2DBE"/>
    <w:rsid w:val="001F30F1"/>
    <w:rsid w:val="001F375A"/>
    <w:rsid w:val="001F3B6C"/>
    <w:rsid w:val="001F3C25"/>
    <w:rsid w:val="001F3F9C"/>
    <w:rsid w:val="001F4C52"/>
    <w:rsid w:val="001F501B"/>
    <w:rsid w:val="001F5756"/>
    <w:rsid w:val="001F6B38"/>
    <w:rsid w:val="001F6CF4"/>
    <w:rsid w:val="001F71B9"/>
    <w:rsid w:val="001F7326"/>
    <w:rsid w:val="001F73DE"/>
    <w:rsid w:val="001F7A01"/>
    <w:rsid w:val="0020021E"/>
    <w:rsid w:val="00200372"/>
    <w:rsid w:val="002005EC"/>
    <w:rsid w:val="00200B63"/>
    <w:rsid w:val="0020187B"/>
    <w:rsid w:val="00201A54"/>
    <w:rsid w:val="00201B8C"/>
    <w:rsid w:val="00202F0D"/>
    <w:rsid w:val="00202F61"/>
    <w:rsid w:val="0020301A"/>
    <w:rsid w:val="00203772"/>
    <w:rsid w:val="00203899"/>
    <w:rsid w:val="00203D3F"/>
    <w:rsid w:val="00203D5D"/>
    <w:rsid w:val="00203DB9"/>
    <w:rsid w:val="00203DC3"/>
    <w:rsid w:val="00203E91"/>
    <w:rsid w:val="00204164"/>
    <w:rsid w:val="00204228"/>
    <w:rsid w:val="002046EA"/>
    <w:rsid w:val="0020471F"/>
    <w:rsid w:val="00204916"/>
    <w:rsid w:val="0020500C"/>
    <w:rsid w:val="002051E6"/>
    <w:rsid w:val="00205263"/>
    <w:rsid w:val="00205309"/>
    <w:rsid w:val="002056D6"/>
    <w:rsid w:val="00205DF7"/>
    <w:rsid w:val="00205EF3"/>
    <w:rsid w:val="00205F9E"/>
    <w:rsid w:val="00206558"/>
    <w:rsid w:val="00206E1B"/>
    <w:rsid w:val="00207323"/>
    <w:rsid w:val="0020745A"/>
    <w:rsid w:val="002079F1"/>
    <w:rsid w:val="002102DC"/>
    <w:rsid w:val="002105B6"/>
    <w:rsid w:val="002106CE"/>
    <w:rsid w:val="00210C08"/>
    <w:rsid w:val="00210FAA"/>
    <w:rsid w:val="00211031"/>
    <w:rsid w:val="00211514"/>
    <w:rsid w:val="0021199B"/>
    <w:rsid w:val="002119BE"/>
    <w:rsid w:val="00211C25"/>
    <w:rsid w:val="00212181"/>
    <w:rsid w:val="00212328"/>
    <w:rsid w:val="00212399"/>
    <w:rsid w:val="0021253C"/>
    <w:rsid w:val="0021279E"/>
    <w:rsid w:val="00212F27"/>
    <w:rsid w:val="00213306"/>
    <w:rsid w:val="002133F1"/>
    <w:rsid w:val="00213735"/>
    <w:rsid w:val="00213C1B"/>
    <w:rsid w:val="00213F02"/>
    <w:rsid w:val="0021489C"/>
    <w:rsid w:val="00214D50"/>
    <w:rsid w:val="00215B04"/>
    <w:rsid w:val="002161C4"/>
    <w:rsid w:val="00216C4C"/>
    <w:rsid w:val="002204E5"/>
    <w:rsid w:val="00220EDF"/>
    <w:rsid w:val="00221365"/>
    <w:rsid w:val="00221493"/>
    <w:rsid w:val="002219B3"/>
    <w:rsid w:val="00222148"/>
    <w:rsid w:val="0022260F"/>
    <w:rsid w:val="00222B4C"/>
    <w:rsid w:val="00222D3A"/>
    <w:rsid w:val="002230F9"/>
    <w:rsid w:val="002237CA"/>
    <w:rsid w:val="002239F9"/>
    <w:rsid w:val="00224DA2"/>
    <w:rsid w:val="00225361"/>
    <w:rsid w:val="00225571"/>
    <w:rsid w:val="00225D41"/>
    <w:rsid w:val="002269D7"/>
    <w:rsid w:val="00226D41"/>
    <w:rsid w:val="00227876"/>
    <w:rsid w:val="00227C1D"/>
    <w:rsid w:val="00227DAF"/>
    <w:rsid w:val="00227E43"/>
    <w:rsid w:val="00227F8D"/>
    <w:rsid w:val="00230145"/>
    <w:rsid w:val="00230335"/>
    <w:rsid w:val="002304EC"/>
    <w:rsid w:val="00230B8A"/>
    <w:rsid w:val="00230F93"/>
    <w:rsid w:val="00231394"/>
    <w:rsid w:val="0023139D"/>
    <w:rsid w:val="00231877"/>
    <w:rsid w:val="002323FF"/>
    <w:rsid w:val="002326DD"/>
    <w:rsid w:val="00233039"/>
    <w:rsid w:val="002330A5"/>
    <w:rsid w:val="00233BD9"/>
    <w:rsid w:val="00233DCC"/>
    <w:rsid w:val="00235100"/>
    <w:rsid w:val="00235134"/>
    <w:rsid w:val="00235937"/>
    <w:rsid w:val="00235C73"/>
    <w:rsid w:val="00235CAA"/>
    <w:rsid w:val="00235E8C"/>
    <w:rsid w:val="00236A29"/>
    <w:rsid w:val="00236CA1"/>
    <w:rsid w:val="0023707F"/>
    <w:rsid w:val="0023710D"/>
    <w:rsid w:val="0023715C"/>
    <w:rsid w:val="00240100"/>
    <w:rsid w:val="00240B98"/>
    <w:rsid w:val="00240C95"/>
    <w:rsid w:val="00241175"/>
    <w:rsid w:val="0024159A"/>
    <w:rsid w:val="00241662"/>
    <w:rsid w:val="002418BF"/>
    <w:rsid w:val="002418E1"/>
    <w:rsid w:val="00241D16"/>
    <w:rsid w:val="00241E6D"/>
    <w:rsid w:val="00242F80"/>
    <w:rsid w:val="002431A6"/>
    <w:rsid w:val="00243629"/>
    <w:rsid w:val="0024399F"/>
    <w:rsid w:val="00243C11"/>
    <w:rsid w:val="002452A6"/>
    <w:rsid w:val="00245373"/>
    <w:rsid w:val="00246396"/>
    <w:rsid w:val="0024647F"/>
    <w:rsid w:val="00246C4F"/>
    <w:rsid w:val="00246D7C"/>
    <w:rsid w:val="00246EBB"/>
    <w:rsid w:val="0024701C"/>
    <w:rsid w:val="002472E2"/>
    <w:rsid w:val="00247AED"/>
    <w:rsid w:val="00250459"/>
    <w:rsid w:val="00250724"/>
    <w:rsid w:val="00251342"/>
    <w:rsid w:val="0025154E"/>
    <w:rsid w:val="00251952"/>
    <w:rsid w:val="0025223F"/>
    <w:rsid w:val="002523FA"/>
    <w:rsid w:val="0025273D"/>
    <w:rsid w:val="00252AAE"/>
    <w:rsid w:val="00252BD2"/>
    <w:rsid w:val="002531BB"/>
    <w:rsid w:val="002532EC"/>
    <w:rsid w:val="00253D37"/>
    <w:rsid w:val="0025501C"/>
    <w:rsid w:val="00255584"/>
    <w:rsid w:val="0025565E"/>
    <w:rsid w:val="0025582C"/>
    <w:rsid w:val="00255C22"/>
    <w:rsid w:val="00255CAB"/>
    <w:rsid w:val="002561AA"/>
    <w:rsid w:val="002565B9"/>
    <w:rsid w:val="00256B5D"/>
    <w:rsid w:val="00256F64"/>
    <w:rsid w:val="00256FA9"/>
    <w:rsid w:val="0025704C"/>
    <w:rsid w:val="002576A0"/>
    <w:rsid w:val="0025774C"/>
    <w:rsid w:val="00257DA0"/>
    <w:rsid w:val="002602F0"/>
    <w:rsid w:val="00260888"/>
    <w:rsid w:val="002609B5"/>
    <w:rsid w:val="00260DC6"/>
    <w:rsid w:val="0026107F"/>
    <w:rsid w:val="0026183C"/>
    <w:rsid w:val="002624E7"/>
    <w:rsid w:val="002630CA"/>
    <w:rsid w:val="002640D7"/>
    <w:rsid w:val="00264157"/>
    <w:rsid w:val="002645EE"/>
    <w:rsid w:val="00264C26"/>
    <w:rsid w:val="00265AA0"/>
    <w:rsid w:val="00265E1B"/>
    <w:rsid w:val="00265EEA"/>
    <w:rsid w:val="00266285"/>
    <w:rsid w:val="002663F3"/>
    <w:rsid w:val="00266725"/>
    <w:rsid w:val="00266A43"/>
    <w:rsid w:val="00267089"/>
    <w:rsid w:val="0026779F"/>
    <w:rsid w:val="00267A0A"/>
    <w:rsid w:val="00267F6C"/>
    <w:rsid w:val="00270564"/>
    <w:rsid w:val="00270EA0"/>
    <w:rsid w:val="00271527"/>
    <w:rsid w:val="00271A09"/>
    <w:rsid w:val="0027205A"/>
    <w:rsid w:val="00272291"/>
    <w:rsid w:val="002723AF"/>
    <w:rsid w:val="002726EB"/>
    <w:rsid w:val="00272DC7"/>
    <w:rsid w:val="00272E83"/>
    <w:rsid w:val="00272F52"/>
    <w:rsid w:val="00273114"/>
    <w:rsid w:val="00273FB1"/>
    <w:rsid w:val="002740F5"/>
    <w:rsid w:val="00274355"/>
    <w:rsid w:val="002748C7"/>
    <w:rsid w:val="00274FD5"/>
    <w:rsid w:val="002754A1"/>
    <w:rsid w:val="00275944"/>
    <w:rsid w:val="0027599E"/>
    <w:rsid w:val="00275A03"/>
    <w:rsid w:val="00275D33"/>
    <w:rsid w:val="00276088"/>
    <w:rsid w:val="00276514"/>
    <w:rsid w:val="00276FDB"/>
    <w:rsid w:val="002778F2"/>
    <w:rsid w:val="002779BD"/>
    <w:rsid w:val="00277DFF"/>
    <w:rsid w:val="00280688"/>
    <w:rsid w:val="00280DDB"/>
    <w:rsid w:val="002813D2"/>
    <w:rsid w:val="0028145C"/>
    <w:rsid w:val="00281C71"/>
    <w:rsid w:val="00281F0C"/>
    <w:rsid w:val="00282560"/>
    <w:rsid w:val="002826A3"/>
    <w:rsid w:val="002827CD"/>
    <w:rsid w:val="00282DD0"/>
    <w:rsid w:val="00283788"/>
    <w:rsid w:val="00283B13"/>
    <w:rsid w:val="00284071"/>
    <w:rsid w:val="0028412D"/>
    <w:rsid w:val="0028450A"/>
    <w:rsid w:val="002848FD"/>
    <w:rsid w:val="00284C2A"/>
    <w:rsid w:val="00284D41"/>
    <w:rsid w:val="00285117"/>
    <w:rsid w:val="002853C1"/>
    <w:rsid w:val="002853F2"/>
    <w:rsid w:val="002857BE"/>
    <w:rsid w:val="002863E3"/>
    <w:rsid w:val="002867F6"/>
    <w:rsid w:val="00287442"/>
    <w:rsid w:val="00290CCE"/>
    <w:rsid w:val="00290F50"/>
    <w:rsid w:val="002914D8"/>
    <w:rsid w:val="00291525"/>
    <w:rsid w:val="0029171E"/>
    <w:rsid w:val="00291C6E"/>
    <w:rsid w:val="00291F51"/>
    <w:rsid w:val="002920DF"/>
    <w:rsid w:val="00292118"/>
    <w:rsid w:val="0029235A"/>
    <w:rsid w:val="0029277A"/>
    <w:rsid w:val="00292ACF"/>
    <w:rsid w:val="00292F7A"/>
    <w:rsid w:val="00293476"/>
    <w:rsid w:val="0029422F"/>
    <w:rsid w:val="0029465E"/>
    <w:rsid w:val="00294E17"/>
    <w:rsid w:val="00294EAB"/>
    <w:rsid w:val="0029544F"/>
    <w:rsid w:val="00295493"/>
    <w:rsid w:val="00295D53"/>
    <w:rsid w:val="0029608B"/>
    <w:rsid w:val="00296D60"/>
    <w:rsid w:val="00296E5F"/>
    <w:rsid w:val="00296FDB"/>
    <w:rsid w:val="00297CDA"/>
    <w:rsid w:val="002A00F3"/>
    <w:rsid w:val="002A01BE"/>
    <w:rsid w:val="002A05C2"/>
    <w:rsid w:val="002A062D"/>
    <w:rsid w:val="002A1162"/>
    <w:rsid w:val="002A149B"/>
    <w:rsid w:val="002A183D"/>
    <w:rsid w:val="002A187C"/>
    <w:rsid w:val="002A28A8"/>
    <w:rsid w:val="002A2903"/>
    <w:rsid w:val="002A3405"/>
    <w:rsid w:val="002A340A"/>
    <w:rsid w:val="002A408B"/>
    <w:rsid w:val="002A4252"/>
    <w:rsid w:val="002A464C"/>
    <w:rsid w:val="002A4A1E"/>
    <w:rsid w:val="002A5319"/>
    <w:rsid w:val="002A54EE"/>
    <w:rsid w:val="002A5B75"/>
    <w:rsid w:val="002A5DB5"/>
    <w:rsid w:val="002A6136"/>
    <w:rsid w:val="002A65EA"/>
    <w:rsid w:val="002A67FB"/>
    <w:rsid w:val="002A6BF5"/>
    <w:rsid w:val="002A7D4B"/>
    <w:rsid w:val="002A7DE4"/>
    <w:rsid w:val="002B0036"/>
    <w:rsid w:val="002B005F"/>
    <w:rsid w:val="002B07CC"/>
    <w:rsid w:val="002B130C"/>
    <w:rsid w:val="002B1453"/>
    <w:rsid w:val="002B1478"/>
    <w:rsid w:val="002B1884"/>
    <w:rsid w:val="002B29BC"/>
    <w:rsid w:val="002B2B34"/>
    <w:rsid w:val="002B2BB0"/>
    <w:rsid w:val="002B2C74"/>
    <w:rsid w:val="002B3AA3"/>
    <w:rsid w:val="002B4227"/>
    <w:rsid w:val="002B4372"/>
    <w:rsid w:val="002B459E"/>
    <w:rsid w:val="002B461E"/>
    <w:rsid w:val="002B469E"/>
    <w:rsid w:val="002B499E"/>
    <w:rsid w:val="002B49B4"/>
    <w:rsid w:val="002B4BA8"/>
    <w:rsid w:val="002B4CE3"/>
    <w:rsid w:val="002B51AF"/>
    <w:rsid w:val="002B53C9"/>
    <w:rsid w:val="002B62D8"/>
    <w:rsid w:val="002B66E9"/>
    <w:rsid w:val="002B6C4A"/>
    <w:rsid w:val="002B7418"/>
    <w:rsid w:val="002B7CD4"/>
    <w:rsid w:val="002C0259"/>
    <w:rsid w:val="002C04BB"/>
    <w:rsid w:val="002C0984"/>
    <w:rsid w:val="002C10B1"/>
    <w:rsid w:val="002C18EE"/>
    <w:rsid w:val="002C1ECA"/>
    <w:rsid w:val="002C2201"/>
    <w:rsid w:val="002C2496"/>
    <w:rsid w:val="002C2C6F"/>
    <w:rsid w:val="002C2ED5"/>
    <w:rsid w:val="002C2F3F"/>
    <w:rsid w:val="002C3146"/>
    <w:rsid w:val="002C31D8"/>
    <w:rsid w:val="002C354B"/>
    <w:rsid w:val="002C3818"/>
    <w:rsid w:val="002C3AC7"/>
    <w:rsid w:val="002C3D66"/>
    <w:rsid w:val="002C4F9B"/>
    <w:rsid w:val="002C516A"/>
    <w:rsid w:val="002C5402"/>
    <w:rsid w:val="002C5902"/>
    <w:rsid w:val="002C5A7D"/>
    <w:rsid w:val="002C7025"/>
    <w:rsid w:val="002C7789"/>
    <w:rsid w:val="002C7CDF"/>
    <w:rsid w:val="002D0037"/>
    <w:rsid w:val="002D0187"/>
    <w:rsid w:val="002D07ED"/>
    <w:rsid w:val="002D1714"/>
    <w:rsid w:val="002D174C"/>
    <w:rsid w:val="002D17D8"/>
    <w:rsid w:val="002D2BF9"/>
    <w:rsid w:val="002D2F78"/>
    <w:rsid w:val="002D3199"/>
    <w:rsid w:val="002D3338"/>
    <w:rsid w:val="002D48D0"/>
    <w:rsid w:val="002D4D70"/>
    <w:rsid w:val="002D4F97"/>
    <w:rsid w:val="002D5C29"/>
    <w:rsid w:val="002D5CFC"/>
    <w:rsid w:val="002D671A"/>
    <w:rsid w:val="002D6BD1"/>
    <w:rsid w:val="002D6CBD"/>
    <w:rsid w:val="002D7485"/>
    <w:rsid w:val="002D7610"/>
    <w:rsid w:val="002D785A"/>
    <w:rsid w:val="002D7A52"/>
    <w:rsid w:val="002D7E9B"/>
    <w:rsid w:val="002E0790"/>
    <w:rsid w:val="002E0A0F"/>
    <w:rsid w:val="002E1548"/>
    <w:rsid w:val="002E1893"/>
    <w:rsid w:val="002E1A3B"/>
    <w:rsid w:val="002E1C17"/>
    <w:rsid w:val="002E1D94"/>
    <w:rsid w:val="002E1E2A"/>
    <w:rsid w:val="002E2101"/>
    <w:rsid w:val="002E2286"/>
    <w:rsid w:val="002E2F58"/>
    <w:rsid w:val="002E36C7"/>
    <w:rsid w:val="002E36CC"/>
    <w:rsid w:val="002E4ADA"/>
    <w:rsid w:val="002E4CC8"/>
    <w:rsid w:val="002E578E"/>
    <w:rsid w:val="002E59D7"/>
    <w:rsid w:val="002E5A35"/>
    <w:rsid w:val="002E6096"/>
    <w:rsid w:val="002E6486"/>
    <w:rsid w:val="002E64E7"/>
    <w:rsid w:val="002E69C3"/>
    <w:rsid w:val="002E6F0D"/>
    <w:rsid w:val="002E78FB"/>
    <w:rsid w:val="002E7B26"/>
    <w:rsid w:val="002F0254"/>
    <w:rsid w:val="002F02AF"/>
    <w:rsid w:val="002F068C"/>
    <w:rsid w:val="002F0EC4"/>
    <w:rsid w:val="002F114A"/>
    <w:rsid w:val="002F11FE"/>
    <w:rsid w:val="002F164F"/>
    <w:rsid w:val="002F17AE"/>
    <w:rsid w:val="002F17B0"/>
    <w:rsid w:val="002F20F2"/>
    <w:rsid w:val="002F23B1"/>
    <w:rsid w:val="002F27FB"/>
    <w:rsid w:val="002F31BA"/>
    <w:rsid w:val="002F3588"/>
    <w:rsid w:val="002F359C"/>
    <w:rsid w:val="002F35FF"/>
    <w:rsid w:val="002F38CF"/>
    <w:rsid w:val="002F3A88"/>
    <w:rsid w:val="002F3D4B"/>
    <w:rsid w:val="002F3FD3"/>
    <w:rsid w:val="002F421D"/>
    <w:rsid w:val="002F4BAA"/>
    <w:rsid w:val="002F4D91"/>
    <w:rsid w:val="002F54B6"/>
    <w:rsid w:val="002F5778"/>
    <w:rsid w:val="002F5C73"/>
    <w:rsid w:val="002F5F85"/>
    <w:rsid w:val="002F618E"/>
    <w:rsid w:val="002F646C"/>
    <w:rsid w:val="002F66F9"/>
    <w:rsid w:val="002F6F4F"/>
    <w:rsid w:val="002F746C"/>
    <w:rsid w:val="002F78C0"/>
    <w:rsid w:val="002F7AF4"/>
    <w:rsid w:val="002F7CB9"/>
    <w:rsid w:val="002F7F90"/>
    <w:rsid w:val="003000ED"/>
    <w:rsid w:val="003006EA"/>
    <w:rsid w:val="00300943"/>
    <w:rsid w:val="0030133A"/>
    <w:rsid w:val="003014BD"/>
    <w:rsid w:val="00301DB1"/>
    <w:rsid w:val="00302033"/>
    <w:rsid w:val="003021BF"/>
    <w:rsid w:val="0030237C"/>
    <w:rsid w:val="00302FD3"/>
    <w:rsid w:val="003039B2"/>
    <w:rsid w:val="00304467"/>
    <w:rsid w:val="00304F39"/>
    <w:rsid w:val="00304FBB"/>
    <w:rsid w:val="003053CB"/>
    <w:rsid w:val="003055AB"/>
    <w:rsid w:val="00305C55"/>
    <w:rsid w:val="00306086"/>
    <w:rsid w:val="003074AC"/>
    <w:rsid w:val="003075A0"/>
    <w:rsid w:val="003078BA"/>
    <w:rsid w:val="003078C7"/>
    <w:rsid w:val="003078D9"/>
    <w:rsid w:val="00310250"/>
    <w:rsid w:val="003102E6"/>
    <w:rsid w:val="0031041B"/>
    <w:rsid w:val="00310B1D"/>
    <w:rsid w:val="00310F47"/>
    <w:rsid w:val="00310FC8"/>
    <w:rsid w:val="003112E4"/>
    <w:rsid w:val="00311883"/>
    <w:rsid w:val="00311A05"/>
    <w:rsid w:val="00311C1C"/>
    <w:rsid w:val="00312031"/>
    <w:rsid w:val="003129C8"/>
    <w:rsid w:val="00312C12"/>
    <w:rsid w:val="0031334A"/>
    <w:rsid w:val="003137A4"/>
    <w:rsid w:val="0031391A"/>
    <w:rsid w:val="00313AC1"/>
    <w:rsid w:val="0031411C"/>
    <w:rsid w:val="0031444B"/>
    <w:rsid w:val="00314EDF"/>
    <w:rsid w:val="0031564D"/>
    <w:rsid w:val="00315DA1"/>
    <w:rsid w:val="003165CC"/>
    <w:rsid w:val="003167F5"/>
    <w:rsid w:val="003168D0"/>
    <w:rsid w:val="00316E88"/>
    <w:rsid w:val="00316F7A"/>
    <w:rsid w:val="00316FEC"/>
    <w:rsid w:val="00317DBA"/>
    <w:rsid w:val="003200C7"/>
    <w:rsid w:val="00320545"/>
    <w:rsid w:val="00320CCF"/>
    <w:rsid w:val="00321CE5"/>
    <w:rsid w:val="003221B0"/>
    <w:rsid w:val="0032220F"/>
    <w:rsid w:val="0032260F"/>
    <w:rsid w:val="00322741"/>
    <w:rsid w:val="00322A69"/>
    <w:rsid w:val="00323111"/>
    <w:rsid w:val="003232EB"/>
    <w:rsid w:val="00323CA8"/>
    <w:rsid w:val="0032429A"/>
    <w:rsid w:val="00324DCE"/>
    <w:rsid w:val="0032508C"/>
    <w:rsid w:val="003253C0"/>
    <w:rsid w:val="00325F82"/>
    <w:rsid w:val="003262BA"/>
    <w:rsid w:val="00326613"/>
    <w:rsid w:val="00326653"/>
    <w:rsid w:val="003266B2"/>
    <w:rsid w:val="00326BE9"/>
    <w:rsid w:val="00326CBE"/>
    <w:rsid w:val="00326FEC"/>
    <w:rsid w:val="003272D7"/>
    <w:rsid w:val="00327404"/>
    <w:rsid w:val="003277FE"/>
    <w:rsid w:val="00327CA6"/>
    <w:rsid w:val="00327FD1"/>
    <w:rsid w:val="00330342"/>
    <w:rsid w:val="0033039B"/>
    <w:rsid w:val="003307F0"/>
    <w:rsid w:val="003317F9"/>
    <w:rsid w:val="00331E6C"/>
    <w:rsid w:val="00331F5A"/>
    <w:rsid w:val="00332711"/>
    <w:rsid w:val="00332881"/>
    <w:rsid w:val="00332EFF"/>
    <w:rsid w:val="0033402E"/>
    <w:rsid w:val="00334DAB"/>
    <w:rsid w:val="003360D5"/>
    <w:rsid w:val="00336348"/>
    <w:rsid w:val="003366E4"/>
    <w:rsid w:val="003366FE"/>
    <w:rsid w:val="00336B79"/>
    <w:rsid w:val="00336DB5"/>
    <w:rsid w:val="00336E52"/>
    <w:rsid w:val="00337103"/>
    <w:rsid w:val="00337332"/>
    <w:rsid w:val="00337514"/>
    <w:rsid w:val="00337750"/>
    <w:rsid w:val="00340029"/>
    <w:rsid w:val="003407DF"/>
    <w:rsid w:val="00340B6D"/>
    <w:rsid w:val="00341039"/>
    <w:rsid w:val="003413C1"/>
    <w:rsid w:val="0034173D"/>
    <w:rsid w:val="00341D08"/>
    <w:rsid w:val="003421F0"/>
    <w:rsid w:val="00342338"/>
    <w:rsid w:val="00342B20"/>
    <w:rsid w:val="00342D7F"/>
    <w:rsid w:val="00343FBE"/>
    <w:rsid w:val="0034478D"/>
    <w:rsid w:val="00344BA9"/>
    <w:rsid w:val="0034536B"/>
    <w:rsid w:val="00345528"/>
    <w:rsid w:val="00345638"/>
    <w:rsid w:val="003458D5"/>
    <w:rsid w:val="00346327"/>
    <w:rsid w:val="0034684B"/>
    <w:rsid w:val="00346F3E"/>
    <w:rsid w:val="0034761B"/>
    <w:rsid w:val="00347728"/>
    <w:rsid w:val="003478BC"/>
    <w:rsid w:val="003501BA"/>
    <w:rsid w:val="003505ED"/>
    <w:rsid w:val="003508B3"/>
    <w:rsid w:val="00350923"/>
    <w:rsid w:val="00350C41"/>
    <w:rsid w:val="00351E6D"/>
    <w:rsid w:val="00351FC5"/>
    <w:rsid w:val="00352237"/>
    <w:rsid w:val="003525E7"/>
    <w:rsid w:val="003527B7"/>
    <w:rsid w:val="0035288D"/>
    <w:rsid w:val="003528E5"/>
    <w:rsid w:val="00352968"/>
    <w:rsid w:val="00353218"/>
    <w:rsid w:val="0035326B"/>
    <w:rsid w:val="00353AF0"/>
    <w:rsid w:val="00353D52"/>
    <w:rsid w:val="0035426B"/>
    <w:rsid w:val="003549D6"/>
    <w:rsid w:val="00354A70"/>
    <w:rsid w:val="00354D68"/>
    <w:rsid w:val="00354FFB"/>
    <w:rsid w:val="003553D2"/>
    <w:rsid w:val="00355958"/>
    <w:rsid w:val="00355988"/>
    <w:rsid w:val="00356558"/>
    <w:rsid w:val="00356F58"/>
    <w:rsid w:val="003572FF"/>
    <w:rsid w:val="00357B4A"/>
    <w:rsid w:val="00357D8F"/>
    <w:rsid w:val="00357E96"/>
    <w:rsid w:val="003606AA"/>
    <w:rsid w:val="0036074F"/>
    <w:rsid w:val="0036132B"/>
    <w:rsid w:val="00361959"/>
    <w:rsid w:val="00361BDB"/>
    <w:rsid w:val="00361C09"/>
    <w:rsid w:val="00362322"/>
    <w:rsid w:val="003625E1"/>
    <w:rsid w:val="00362A81"/>
    <w:rsid w:val="00363157"/>
    <w:rsid w:val="00363163"/>
    <w:rsid w:val="003637D2"/>
    <w:rsid w:val="00363EAB"/>
    <w:rsid w:val="00364673"/>
    <w:rsid w:val="003649A2"/>
    <w:rsid w:val="00364C40"/>
    <w:rsid w:val="00365C06"/>
    <w:rsid w:val="0036600B"/>
    <w:rsid w:val="0036629E"/>
    <w:rsid w:val="0036674F"/>
    <w:rsid w:val="00366FB0"/>
    <w:rsid w:val="00370591"/>
    <w:rsid w:val="003709A4"/>
    <w:rsid w:val="00370E0B"/>
    <w:rsid w:val="00371197"/>
    <w:rsid w:val="00371958"/>
    <w:rsid w:val="00371D03"/>
    <w:rsid w:val="00371DCD"/>
    <w:rsid w:val="003723A3"/>
    <w:rsid w:val="003728A3"/>
    <w:rsid w:val="00372970"/>
    <w:rsid w:val="00372C79"/>
    <w:rsid w:val="003734A5"/>
    <w:rsid w:val="0037372B"/>
    <w:rsid w:val="00373F17"/>
    <w:rsid w:val="0037405B"/>
    <w:rsid w:val="0037458F"/>
    <w:rsid w:val="0037479C"/>
    <w:rsid w:val="00374A87"/>
    <w:rsid w:val="00374B75"/>
    <w:rsid w:val="003751DB"/>
    <w:rsid w:val="003752F9"/>
    <w:rsid w:val="00375DC2"/>
    <w:rsid w:val="003760A8"/>
    <w:rsid w:val="003762E0"/>
    <w:rsid w:val="00377077"/>
    <w:rsid w:val="0037711D"/>
    <w:rsid w:val="0037714B"/>
    <w:rsid w:val="00377674"/>
    <w:rsid w:val="00377D2D"/>
    <w:rsid w:val="00377D74"/>
    <w:rsid w:val="00377FA7"/>
    <w:rsid w:val="00380A29"/>
    <w:rsid w:val="003810A2"/>
    <w:rsid w:val="003811A4"/>
    <w:rsid w:val="00381473"/>
    <w:rsid w:val="0038147D"/>
    <w:rsid w:val="003816FE"/>
    <w:rsid w:val="0038180B"/>
    <w:rsid w:val="00381D55"/>
    <w:rsid w:val="00381D8B"/>
    <w:rsid w:val="00381F54"/>
    <w:rsid w:val="00382A84"/>
    <w:rsid w:val="003833C3"/>
    <w:rsid w:val="0038351C"/>
    <w:rsid w:val="003836BF"/>
    <w:rsid w:val="00383A1C"/>
    <w:rsid w:val="00383AB9"/>
    <w:rsid w:val="00383E04"/>
    <w:rsid w:val="00383F77"/>
    <w:rsid w:val="003840C1"/>
    <w:rsid w:val="00384141"/>
    <w:rsid w:val="003842F0"/>
    <w:rsid w:val="003843A8"/>
    <w:rsid w:val="00384D35"/>
    <w:rsid w:val="0038532B"/>
    <w:rsid w:val="003860EC"/>
    <w:rsid w:val="00386DC8"/>
    <w:rsid w:val="00387314"/>
    <w:rsid w:val="00387C07"/>
    <w:rsid w:val="003903A4"/>
    <w:rsid w:val="003903F0"/>
    <w:rsid w:val="0039085B"/>
    <w:rsid w:val="0039098A"/>
    <w:rsid w:val="00390DEF"/>
    <w:rsid w:val="00390E9F"/>
    <w:rsid w:val="00391026"/>
    <w:rsid w:val="003910B0"/>
    <w:rsid w:val="00391103"/>
    <w:rsid w:val="0039157E"/>
    <w:rsid w:val="003915A2"/>
    <w:rsid w:val="003916C0"/>
    <w:rsid w:val="00391B9A"/>
    <w:rsid w:val="00392139"/>
    <w:rsid w:val="0039265F"/>
    <w:rsid w:val="003929DB"/>
    <w:rsid w:val="003936CC"/>
    <w:rsid w:val="003940BB"/>
    <w:rsid w:val="0039413D"/>
    <w:rsid w:val="00394A44"/>
    <w:rsid w:val="00394BC9"/>
    <w:rsid w:val="00394CBD"/>
    <w:rsid w:val="00394FD3"/>
    <w:rsid w:val="003950B9"/>
    <w:rsid w:val="00395260"/>
    <w:rsid w:val="003952D3"/>
    <w:rsid w:val="0039541B"/>
    <w:rsid w:val="0039623E"/>
    <w:rsid w:val="003965DB"/>
    <w:rsid w:val="00396788"/>
    <w:rsid w:val="003967A2"/>
    <w:rsid w:val="003969A6"/>
    <w:rsid w:val="00397552"/>
    <w:rsid w:val="00397631"/>
    <w:rsid w:val="003978A7"/>
    <w:rsid w:val="003978F9"/>
    <w:rsid w:val="00397C88"/>
    <w:rsid w:val="003A0BD3"/>
    <w:rsid w:val="003A104E"/>
    <w:rsid w:val="003A15C3"/>
    <w:rsid w:val="003A1C11"/>
    <w:rsid w:val="003A2475"/>
    <w:rsid w:val="003A25A2"/>
    <w:rsid w:val="003A2A1A"/>
    <w:rsid w:val="003A3414"/>
    <w:rsid w:val="003A39FC"/>
    <w:rsid w:val="003A3F96"/>
    <w:rsid w:val="003A4027"/>
    <w:rsid w:val="003A4703"/>
    <w:rsid w:val="003A48E2"/>
    <w:rsid w:val="003A4A44"/>
    <w:rsid w:val="003A5114"/>
    <w:rsid w:val="003A577F"/>
    <w:rsid w:val="003A5FF6"/>
    <w:rsid w:val="003A616B"/>
    <w:rsid w:val="003A61B6"/>
    <w:rsid w:val="003A66BD"/>
    <w:rsid w:val="003A6B1E"/>
    <w:rsid w:val="003A7809"/>
    <w:rsid w:val="003A784C"/>
    <w:rsid w:val="003A7A99"/>
    <w:rsid w:val="003B0429"/>
    <w:rsid w:val="003B057B"/>
    <w:rsid w:val="003B0747"/>
    <w:rsid w:val="003B0F16"/>
    <w:rsid w:val="003B1610"/>
    <w:rsid w:val="003B1831"/>
    <w:rsid w:val="003B19A5"/>
    <w:rsid w:val="003B1BBA"/>
    <w:rsid w:val="003B234B"/>
    <w:rsid w:val="003B25BF"/>
    <w:rsid w:val="003B299C"/>
    <w:rsid w:val="003B2A5E"/>
    <w:rsid w:val="003B370E"/>
    <w:rsid w:val="003B3814"/>
    <w:rsid w:val="003B3D42"/>
    <w:rsid w:val="003B45B4"/>
    <w:rsid w:val="003B4931"/>
    <w:rsid w:val="003B4960"/>
    <w:rsid w:val="003B4A24"/>
    <w:rsid w:val="003B5044"/>
    <w:rsid w:val="003B6DE6"/>
    <w:rsid w:val="003C060E"/>
    <w:rsid w:val="003C0AD6"/>
    <w:rsid w:val="003C1318"/>
    <w:rsid w:val="003C1521"/>
    <w:rsid w:val="003C1799"/>
    <w:rsid w:val="003C1CE6"/>
    <w:rsid w:val="003C2806"/>
    <w:rsid w:val="003C2A22"/>
    <w:rsid w:val="003C2B84"/>
    <w:rsid w:val="003C3AC7"/>
    <w:rsid w:val="003C3DCC"/>
    <w:rsid w:val="003C41B8"/>
    <w:rsid w:val="003C445D"/>
    <w:rsid w:val="003C482A"/>
    <w:rsid w:val="003C4B3F"/>
    <w:rsid w:val="003C4EBA"/>
    <w:rsid w:val="003C519E"/>
    <w:rsid w:val="003C5B71"/>
    <w:rsid w:val="003C633B"/>
    <w:rsid w:val="003C6359"/>
    <w:rsid w:val="003C6515"/>
    <w:rsid w:val="003C69C0"/>
    <w:rsid w:val="003C6B72"/>
    <w:rsid w:val="003C706F"/>
    <w:rsid w:val="003C72DD"/>
    <w:rsid w:val="003C7608"/>
    <w:rsid w:val="003C7866"/>
    <w:rsid w:val="003C786F"/>
    <w:rsid w:val="003D00A8"/>
    <w:rsid w:val="003D02A2"/>
    <w:rsid w:val="003D13E1"/>
    <w:rsid w:val="003D1D83"/>
    <w:rsid w:val="003D1DE0"/>
    <w:rsid w:val="003D1E17"/>
    <w:rsid w:val="003D20D1"/>
    <w:rsid w:val="003D23A0"/>
    <w:rsid w:val="003D2C80"/>
    <w:rsid w:val="003D2F34"/>
    <w:rsid w:val="003D2F4C"/>
    <w:rsid w:val="003D35D4"/>
    <w:rsid w:val="003D3983"/>
    <w:rsid w:val="003D3F8E"/>
    <w:rsid w:val="003D41C5"/>
    <w:rsid w:val="003D4326"/>
    <w:rsid w:val="003D4645"/>
    <w:rsid w:val="003D4993"/>
    <w:rsid w:val="003D548E"/>
    <w:rsid w:val="003D6123"/>
    <w:rsid w:val="003D6155"/>
    <w:rsid w:val="003D67DF"/>
    <w:rsid w:val="003D707A"/>
    <w:rsid w:val="003D7097"/>
    <w:rsid w:val="003D7320"/>
    <w:rsid w:val="003D7408"/>
    <w:rsid w:val="003D78A1"/>
    <w:rsid w:val="003D7C6E"/>
    <w:rsid w:val="003E041F"/>
    <w:rsid w:val="003E08DD"/>
    <w:rsid w:val="003E09A2"/>
    <w:rsid w:val="003E1489"/>
    <w:rsid w:val="003E16F5"/>
    <w:rsid w:val="003E17A3"/>
    <w:rsid w:val="003E1CA8"/>
    <w:rsid w:val="003E2548"/>
    <w:rsid w:val="003E29C4"/>
    <w:rsid w:val="003E2DC0"/>
    <w:rsid w:val="003E2FE3"/>
    <w:rsid w:val="003E3089"/>
    <w:rsid w:val="003E3243"/>
    <w:rsid w:val="003E38BB"/>
    <w:rsid w:val="003E38C7"/>
    <w:rsid w:val="003E4B86"/>
    <w:rsid w:val="003E50C6"/>
    <w:rsid w:val="003E58B5"/>
    <w:rsid w:val="003E58BB"/>
    <w:rsid w:val="003E59DE"/>
    <w:rsid w:val="003E5CD5"/>
    <w:rsid w:val="003E6E01"/>
    <w:rsid w:val="003E6E26"/>
    <w:rsid w:val="003E7E94"/>
    <w:rsid w:val="003F076E"/>
    <w:rsid w:val="003F0A04"/>
    <w:rsid w:val="003F0FD2"/>
    <w:rsid w:val="003F1948"/>
    <w:rsid w:val="003F2657"/>
    <w:rsid w:val="003F2D8D"/>
    <w:rsid w:val="003F3039"/>
    <w:rsid w:val="003F3831"/>
    <w:rsid w:val="003F434C"/>
    <w:rsid w:val="003F4877"/>
    <w:rsid w:val="003F4E98"/>
    <w:rsid w:val="003F50A4"/>
    <w:rsid w:val="003F5737"/>
    <w:rsid w:val="003F5BEF"/>
    <w:rsid w:val="003F6685"/>
    <w:rsid w:val="003F6CB4"/>
    <w:rsid w:val="003F7021"/>
    <w:rsid w:val="003F77AB"/>
    <w:rsid w:val="003F77B6"/>
    <w:rsid w:val="004002FA"/>
    <w:rsid w:val="00400935"/>
    <w:rsid w:val="00400C0B"/>
    <w:rsid w:val="00401173"/>
    <w:rsid w:val="00401455"/>
    <w:rsid w:val="0040149F"/>
    <w:rsid w:val="00401617"/>
    <w:rsid w:val="004017BC"/>
    <w:rsid w:val="004028B2"/>
    <w:rsid w:val="00402CEE"/>
    <w:rsid w:val="0040312F"/>
    <w:rsid w:val="0040336A"/>
    <w:rsid w:val="00403A36"/>
    <w:rsid w:val="00403A52"/>
    <w:rsid w:val="00403F83"/>
    <w:rsid w:val="0040418A"/>
    <w:rsid w:val="00404316"/>
    <w:rsid w:val="00404327"/>
    <w:rsid w:val="004043EF"/>
    <w:rsid w:val="004045F2"/>
    <w:rsid w:val="004053AE"/>
    <w:rsid w:val="0040593B"/>
    <w:rsid w:val="00406B2C"/>
    <w:rsid w:val="00406F19"/>
    <w:rsid w:val="00407675"/>
    <w:rsid w:val="00407896"/>
    <w:rsid w:val="004078CE"/>
    <w:rsid w:val="00407AD2"/>
    <w:rsid w:val="00410046"/>
    <w:rsid w:val="00410F20"/>
    <w:rsid w:val="00411918"/>
    <w:rsid w:val="00411967"/>
    <w:rsid w:val="00411B9E"/>
    <w:rsid w:val="00411E4B"/>
    <w:rsid w:val="00412DED"/>
    <w:rsid w:val="0041305A"/>
    <w:rsid w:val="00413147"/>
    <w:rsid w:val="00413319"/>
    <w:rsid w:val="004133D5"/>
    <w:rsid w:val="004140C9"/>
    <w:rsid w:val="0041414B"/>
    <w:rsid w:val="00414341"/>
    <w:rsid w:val="00414A28"/>
    <w:rsid w:val="00415056"/>
    <w:rsid w:val="004155BB"/>
    <w:rsid w:val="004157A7"/>
    <w:rsid w:val="00415836"/>
    <w:rsid w:val="0041588F"/>
    <w:rsid w:val="00415904"/>
    <w:rsid w:val="00415CE8"/>
    <w:rsid w:val="00415D88"/>
    <w:rsid w:val="00415DC4"/>
    <w:rsid w:val="00416206"/>
    <w:rsid w:val="0041656C"/>
    <w:rsid w:val="00416914"/>
    <w:rsid w:val="00416A92"/>
    <w:rsid w:val="00417359"/>
    <w:rsid w:val="00417838"/>
    <w:rsid w:val="00420363"/>
    <w:rsid w:val="004204E3"/>
    <w:rsid w:val="004209C1"/>
    <w:rsid w:val="00420CE9"/>
    <w:rsid w:val="00420DA9"/>
    <w:rsid w:val="00421174"/>
    <w:rsid w:val="00421256"/>
    <w:rsid w:val="0042143D"/>
    <w:rsid w:val="004216F7"/>
    <w:rsid w:val="00421D91"/>
    <w:rsid w:val="00421F5E"/>
    <w:rsid w:val="00422A4E"/>
    <w:rsid w:val="00422D4F"/>
    <w:rsid w:val="0042381A"/>
    <w:rsid w:val="0042436C"/>
    <w:rsid w:val="00424624"/>
    <w:rsid w:val="0042543C"/>
    <w:rsid w:val="00425632"/>
    <w:rsid w:val="004268DE"/>
    <w:rsid w:val="00426C10"/>
    <w:rsid w:val="00426CB2"/>
    <w:rsid w:val="00427EB6"/>
    <w:rsid w:val="0043012E"/>
    <w:rsid w:val="0043093B"/>
    <w:rsid w:val="0043115B"/>
    <w:rsid w:val="00432646"/>
    <w:rsid w:val="004326BC"/>
    <w:rsid w:val="00433653"/>
    <w:rsid w:val="00433ACA"/>
    <w:rsid w:val="00433E3A"/>
    <w:rsid w:val="004341AD"/>
    <w:rsid w:val="00434637"/>
    <w:rsid w:val="0043489E"/>
    <w:rsid w:val="00434DA6"/>
    <w:rsid w:val="004351B0"/>
    <w:rsid w:val="00435337"/>
    <w:rsid w:val="004361D6"/>
    <w:rsid w:val="004361E4"/>
    <w:rsid w:val="004365DA"/>
    <w:rsid w:val="00436EDB"/>
    <w:rsid w:val="004372D1"/>
    <w:rsid w:val="00437658"/>
    <w:rsid w:val="004400F8"/>
    <w:rsid w:val="00440900"/>
    <w:rsid w:val="004409A1"/>
    <w:rsid w:val="00440AD3"/>
    <w:rsid w:val="00440B3D"/>
    <w:rsid w:val="0044177F"/>
    <w:rsid w:val="00441CD5"/>
    <w:rsid w:val="00442367"/>
    <w:rsid w:val="00442E3B"/>
    <w:rsid w:val="00442E83"/>
    <w:rsid w:val="0044366D"/>
    <w:rsid w:val="00443775"/>
    <w:rsid w:val="00443D6E"/>
    <w:rsid w:val="004445D8"/>
    <w:rsid w:val="00444E1F"/>
    <w:rsid w:val="00445224"/>
    <w:rsid w:val="004452B0"/>
    <w:rsid w:val="0044593C"/>
    <w:rsid w:val="00445B83"/>
    <w:rsid w:val="00446CAB"/>
    <w:rsid w:val="00447805"/>
    <w:rsid w:val="004478D2"/>
    <w:rsid w:val="00447911"/>
    <w:rsid w:val="00447D08"/>
    <w:rsid w:val="004505BA"/>
    <w:rsid w:val="00450610"/>
    <w:rsid w:val="0045063F"/>
    <w:rsid w:val="00450CBE"/>
    <w:rsid w:val="004512A9"/>
    <w:rsid w:val="004513B3"/>
    <w:rsid w:val="00451551"/>
    <w:rsid w:val="00451C96"/>
    <w:rsid w:val="0045240E"/>
    <w:rsid w:val="00452B4E"/>
    <w:rsid w:val="00452B8A"/>
    <w:rsid w:val="00452DE3"/>
    <w:rsid w:val="004534AB"/>
    <w:rsid w:val="00453810"/>
    <w:rsid w:val="00453ECB"/>
    <w:rsid w:val="00453F84"/>
    <w:rsid w:val="00454691"/>
    <w:rsid w:val="004546F3"/>
    <w:rsid w:val="0045493F"/>
    <w:rsid w:val="00454A4C"/>
    <w:rsid w:val="004550D7"/>
    <w:rsid w:val="004553A1"/>
    <w:rsid w:val="0045593F"/>
    <w:rsid w:val="00455E00"/>
    <w:rsid w:val="00456C84"/>
    <w:rsid w:val="0045761A"/>
    <w:rsid w:val="0046051D"/>
    <w:rsid w:val="0046070F"/>
    <w:rsid w:val="004609FF"/>
    <w:rsid w:val="004610D2"/>
    <w:rsid w:val="00461281"/>
    <w:rsid w:val="00461C92"/>
    <w:rsid w:val="004623DC"/>
    <w:rsid w:val="00462450"/>
    <w:rsid w:val="00462828"/>
    <w:rsid w:val="004632F3"/>
    <w:rsid w:val="00463E6C"/>
    <w:rsid w:val="0046427B"/>
    <w:rsid w:val="004643A8"/>
    <w:rsid w:val="004649F9"/>
    <w:rsid w:val="00465311"/>
    <w:rsid w:val="00466153"/>
    <w:rsid w:val="004665C3"/>
    <w:rsid w:val="0046674D"/>
    <w:rsid w:val="00466E70"/>
    <w:rsid w:val="004673DE"/>
    <w:rsid w:val="00467F58"/>
    <w:rsid w:val="00470785"/>
    <w:rsid w:val="00470A88"/>
    <w:rsid w:val="00470D1C"/>
    <w:rsid w:val="00471104"/>
    <w:rsid w:val="00471836"/>
    <w:rsid w:val="00471A78"/>
    <w:rsid w:val="00471DCA"/>
    <w:rsid w:val="00471FB8"/>
    <w:rsid w:val="00472147"/>
    <w:rsid w:val="00472512"/>
    <w:rsid w:val="00472F05"/>
    <w:rsid w:val="00473069"/>
    <w:rsid w:val="00473BFC"/>
    <w:rsid w:val="00473E3A"/>
    <w:rsid w:val="00473E82"/>
    <w:rsid w:val="00474105"/>
    <w:rsid w:val="00474114"/>
    <w:rsid w:val="00474BB3"/>
    <w:rsid w:val="00475003"/>
    <w:rsid w:val="00475236"/>
    <w:rsid w:val="00475381"/>
    <w:rsid w:val="00476262"/>
    <w:rsid w:val="0047643B"/>
    <w:rsid w:val="00476700"/>
    <w:rsid w:val="004769DE"/>
    <w:rsid w:val="004771F5"/>
    <w:rsid w:val="0047783A"/>
    <w:rsid w:val="0047791A"/>
    <w:rsid w:val="00477AA2"/>
    <w:rsid w:val="00477BBA"/>
    <w:rsid w:val="00477F5F"/>
    <w:rsid w:val="00480052"/>
    <w:rsid w:val="00480A5B"/>
    <w:rsid w:val="004817F4"/>
    <w:rsid w:val="00481FAB"/>
    <w:rsid w:val="00482A91"/>
    <w:rsid w:val="0048303F"/>
    <w:rsid w:val="00484943"/>
    <w:rsid w:val="00484DE2"/>
    <w:rsid w:val="004854D6"/>
    <w:rsid w:val="004864ED"/>
    <w:rsid w:val="00486570"/>
    <w:rsid w:val="004867E6"/>
    <w:rsid w:val="00487560"/>
    <w:rsid w:val="00487B1A"/>
    <w:rsid w:val="00487FDA"/>
    <w:rsid w:val="004906CC"/>
    <w:rsid w:val="00490CE0"/>
    <w:rsid w:val="00490DCF"/>
    <w:rsid w:val="00490E12"/>
    <w:rsid w:val="00491092"/>
    <w:rsid w:val="00491FBD"/>
    <w:rsid w:val="004922B9"/>
    <w:rsid w:val="00492539"/>
    <w:rsid w:val="0049264D"/>
    <w:rsid w:val="00492760"/>
    <w:rsid w:val="00492E12"/>
    <w:rsid w:val="00493633"/>
    <w:rsid w:val="00493851"/>
    <w:rsid w:val="00493E0E"/>
    <w:rsid w:val="0049421E"/>
    <w:rsid w:val="004942F4"/>
    <w:rsid w:val="004945CD"/>
    <w:rsid w:val="00494A0E"/>
    <w:rsid w:val="00494B6E"/>
    <w:rsid w:val="00495800"/>
    <w:rsid w:val="00495A68"/>
    <w:rsid w:val="00495AA9"/>
    <w:rsid w:val="00496CD3"/>
    <w:rsid w:val="00497494"/>
    <w:rsid w:val="004977F6"/>
    <w:rsid w:val="00497904"/>
    <w:rsid w:val="00497FB6"/>
    <w:rsid w:val="004A046E"/>
    <w:rsid w:val="004A0837"/>
    <w:rsid w:val="004A0852"/>
    <w:rsid w:val="004A0A2C"/>
    <w:rsid w:val="004A0D92"/>
    <w:rsid w:val="004A101F"/>
    <w:rsid w:val="004A181D"/>
    <w:rsid w:val="004A1D7D"/>
    <w:rsid w:val="004A22B5"/>
    <w:rsid w:val="004A2855"/>
    <w:rsid w:val="004A2A3C"/>
    <w:rsid w:val="004A2B6A"/>
    <w:rsid w:val="004A39B0"/>
    <w:rsid w:val="004A3EA6"/>
    <w:rsid w:val="004A4000"/>
    <w:rsid w:val="004A4103"/>
    <w:rsid w:val="004A45BF"/>
    <w:rsid w:val="004A4EE4"/>
    <w:rsid w:val="004A52C5"/>
    <w:rsid w:val="004A56BA"/>
    <w:rsid w:val="004A5BD0"/>
    <w:rsid w:val="004A698D"/>
    <w:rsid w:val="004A6BC1"/>
    <w:rsid w:val="004A6F55"/>
    <w:rsid w:val="004A7187"/>
    <w:rsid w:val="004A743E"/>
    <w:rsid w:val="004A7559"/>
    <w:rsid w:val="004A79F4"/>
    <w:rsid w:val="004A7C7B"/>
    <w:rsid w:val="004B0310"/>
    <w:rsid w:val="004B044D"/>
    <w:rsid w:val="004B0495"/>
    <w:rsid w:val="004B156D"/>
    <w:rsid w:val="004B1AFD"/>
    <w:rsid w:val="004B2088"/>
    <w:rsid w:val="004B231A"/>
    <w:rsid w:val="004B243C"/>
    <w:rsid w:val="004B28D8"/>
    <w:rsid w:val="004B2F42"/>
    <w:rsid w:val="004B341A"/>
    <w:rsid w:val="004B4297"/>
    <w:rsid w:val="004B4680"/>
    <w:rsid w:val="004B5992"/>
    <w:rsid w:val="004B606D"/>
    <w:rsid w:val="004B65B1"/>
    <w:rsid w:val="004B6760"/>
    <w:rsid w:val="004B67F8"/>
    <w:rsid w:val="004B6A68"/>
    <w:rsid w:val="004B6D87"/>
    <w:rsid w:val="004B6EB4"/>
    <w:rsid w:val="004B7396"/>
    <w:rsid w:val="004B73C1"/>
    <w:rsid w:val="004C016C"/>
    <w:rsid w:val="004C02A4"/>
    <w:rsid w:val="004C05F4"/>
    <w:rsid w:val="004C11BF"/>
    <w:rsid w:val="004C169D"/>
    <w:rsid w:val="004C1AF1"/>
    <w:rsid w:val="004C2096"/>
    <w:rsid w:val="004C23AB"/>
    <w:rsid w:val="004C23B4"/>
    <w:rsid w:val="004C25F5"/>
    <w:rsid w:val="004C28A7"/>
    <w:rsid w:val="004C3AD7"/>
    <w:rsid w:val="004C443A"/>
    <w:rsid w:val="004C4A0E"/>
    <w:rsid w:val="004C4F09"/>
    <w:rsid w:val="004C551A"/>
    <w:rsid w:val="004C5832"/>
    <w:rsid w:val="004C583F"/>
    <w:rsid w:val="004C5A6B"/>
    <w:rsid w:val="004C5DA6"/>
    <w:rsid w:val="004C5EB2"/>
    <w:rsid w:val="004C6250"/>
    <w:rsid w:val="004C66BF"/>
    <w:rsid w:val="004C6738"/>
    <w:rsid w:val="004C685F"/>
    <w:rsid w:val="004C7570"/>
    <w:rsid w:val="004C7EFA"/>
    <w:rsid w:val="004D028D"/>
    <w:rsid w:val="004D053E"/>
    <w:rsid w:val="004D05DD"/>
    <w:rsid w:val="004D06A9"/>
    <w:rsid w:val="004D07B0"/>
    <w:rsid w:val="004D084D"/>
    <w:rsid w:val="004D0A90"/>
    <w:rsid w:val="004D0D41"/>
    <w:rsid w:val="004D0D76"/>
    <w:rsid w:val="004D0E5D"/>
    <w:rsid w:val="004D0F1E"/>
    <w:rsid w:val="004D10FE"/>
    <w:rsid w:val="004D115B"/>
    <w:rsid w:val="004D11B3"/>
    <w:rsid w:val="004D1605"/>
    <w:rsid w:val="004D2459"/>
    <w:rsid w:val="004D2C57"/>
    <w:rsid w:val="004D2D0E"/>
    <w:rsid w:val="004D34D5"/>
    <w:rsid w:val="004D3CC5"/>
    <w:rsid w:val="004D3CE3"/>
    <w:rsid w:val="004D4C41"/>
    <w:rsid w:val="004D4ED5"/>
    <w:rsid w:val="004D51E9"/>
    <w:rsid w:val="004D56C8"/>
    <w:rsid w:val="004D57D6"/>
    <w:rsid w:val="004D5A79"/>
    <w:rsid w:val="004D5F69"/>
    <w:rsid w:val="004D5FB4"/>
    <w:rsid w:val="004D646B"/>
    <w:rsid w:val="004D6708"/>
    <w:rsid w:val="004D680E"/>
    <w:rsid w:val="004D6993"/>
    <w:rsid w:val="004D6AD6"/>
    <w:rsid w:val="004D6E39"/>
    <w:rsid w:val="004D6F9A"/>
    <w:rsid w:val="004D7653"/>
    <w:rsid w:val="004E0F6D"/>
    <w:rsid w:val="004E0FE5"/>
    <w:rsid w:val="004E13A8"/>
    <w:rsid w:val="004E1A09"/>
    <w:rsid w:val="004E1AAD"/>
    <w:rsid w:val="004E1AF9"/>
    <w:rsid w:val="004E209C"/>
    <w:rsid w:val="004E20A6"/>
    <w:rsid w:val="004E21F4"/>
    <w:rsid w:val="004E2AFD"/>
    <w:rsid w:val="004E2C1B"/>
    <w:rsid w:val="004E2E33"/>
    <w:rsid w:val="004E2E91"/>
    <w:rsid w:val="004E40C4"/>
    <w:rsid w:val="004E4192"/>
    <w:rsid w:val="004E44EC"/>
    <w:rsid w:val="004E50AB"/>
    <w:rsid w:val="004E5F51"/>
    <w:rsid w:val="004E6FF0"/>
    <w:rsid w:val="004E7177"/>
    <w:rsid w:val="004E7600"/>
    <w:rsid w:val="004E79D4"/>
    <w:rsid w:val="004F0020"/>
    <w:rsid w:val="004F01F7"/>
    <w:rsid w:val="004F07A1"/>
    <w:rsid w:val="004F0A0F"/>
    <w:rsid w:val="004F12A7"/>
    <w:rsid w:val="004F1BC4"/>
    <w:rsid w:val="004F26DC"/>
    <w:rsid w:val="004F2ABD"/>
    <w:rsid w:val="004F2CFD"/>
    <w:rsid w:val="004F2EDB"/>
    <w:rsid w:val="004F3127"/>
    <w:rsid w:val="004F313D"/>
    <w:rsid w:val="004F3362"/>
    <w:rsid w:val="004F358B"/>
    <w:rsid w:val="004F41DB"/>
    <w:rsid w:val="004F432D"/>
    <w:rsid w:val="004F4BA3"/>
    <w:rsid w:val="004F53ED"/>
    <w:rsid w:val="004F5737"/>
    <w:rsid w:val="004F586D"/>
    <w:rsid w:val="004F6069"/>
    <w:rsid w:val="004F6598"/>
    <w:rsid w:val="004F6975"/>
    <w:rsid w:val="004F7F1F"/>
    <w:rsid w:val="005003B9"/>
    <w:rsid w:val="005004C3"/>
    <w:rsid w:val="00500651"/>
    <w:rsid w:val="00500893"/>
    <w:rsid w:val="0050089F"/>
    <w:rsid w:val="0050092F"/>
    <w:rsid w:val="00500B36"/>
    <w:rsid w:val="00500D7F"/>
    <w:rsid w:val="00501B91"/>
    <w:rsid w:val="00502CFE"/>
    <w:rsid w:val="00503401"/>
    <w:rsid w:val="005045CF"/>
    <w:rsid w:val="00504FBA"/>
    <w:rsid w:val="0050573F"/>
    <w:rsid w:val="00505AA8"/>
    <w:rsid w:val="00505D3D"/>
    <w:rsid w:val="00506983"/>
    <w:rsid w:val="005072BC"/>
    <w:rsid w:val="00507372"/>
    <w:rsid w:val="0050753F"/>
    <w:rsid w:val="00507723"/>
    <w:rsid w:val="005078BD"/>
    <w:rsid w:val="00507B08"/>
    <w:rsid w:val="00507C8B"/>
    <w:rsid w:val="00510ACF"/>
    <w:rsid w:val="00511A6F"/>
    <w:rsid w:val="00511E75"/>
    <w:rsid w:val="0051293F"/>
    <w:rsid w:val="005129FD"/>
    <w:rsid w:val="00512CDD"/>
    <w:rsid w:val="00513B8F"/>
    <w:rsid w:val="0051493A"/>
    <w:rsid w:val="005149CD"/>
    <w:rsid w:val="00514EEB"/>
    <w:rsid w:val="00514F9D"/>
    <w:rsid w:val="0051583D"/>
    <w:rsid w:val="00515A4B"/>
    <w:rsid w:val="00515A7C"/>
    <w:rsid w:val="00515D34"/>
    <w:rsid w:val="005161F7"/>
    <w:rsid w:val="00516348"/>
    <w:rsid w:val="00516CF7"/>
    <w:rsid w:val="00517494"/>
    <w:rsid w:val="005176D4"/>
    <w:rsid w:val="005176EF"/>
    <w:rsid w:val="00517795"/>
    <w:rsid w:val="00517B5A"/>
    <w:rsid w:val="00517EFA"/>
    <w:rsid w:val="005200FC"/>
    <w:rsid w:val="005201AA"/>
    <w:rsid w:val="005204D1"/>
    <w:rsid w:val="00520776"/>
    <w:rsid w:val="0052080E"/>
    <w:rsid w:val="00520862"/>
    <w:rsid w:val="00520CFC"/>
    <w:rsid w:val="00520F85"/>
    <w:rsid w:val="005210DF"/>
    <w:rsid w:val="00521555"/>
    <w:rsid w:val="00521731"/>
    <w:rsid w:val="005225C4"/>
    <w:rsid w:val="0052337B"/>
    <w:rsid w:val="00524014"/>
    <w:rsid w:val="005244CF"/>
    <w:rsid w:val="005248CE"/>
    <w:rsid w:val="005258B0"/>
    <w:rsid w:val="005262A7"/>
    <w:rsid w:val="00526E2B"/>
    <w:rsid w:val="00526E3D"/>
    <w:rsid w:val="00527385"/>
    <w:rsid w:val="0053043A"/>
    <w:rsid w:val="00530C3E"/>
    <w:rsid w:val="005312DF"/>
    <w:rsid w:val="005314AA"/>
    <w:rsid w:val="005315FA"/>
    <w:rsid w:val="0053247E"/>
    <w:rsid w:val="00532708"/>
    <w:rsid w:val="0053298D"/>
    <w:rsid w:val="00532C6A"/>
    <w:rsid w:val="00533A55"/>
    <w:rsid w:val="00533B02"/>
    <w:rsid w:val="00533BFE"/>
    <w:rsid w:val="0053440D"/>
    <w:rsid w:val="005346BA"/>
    <w:rsid w:val="00534A0F"/>
    <w:rsid w:val="00535B9E"/>
    <w:rsid w:val="00535D91"/>
    <w:rsid w:val="005365EA"/>
    <w:rsid w:val="00536A86"/>
    <w:rsid w:val="00536EEB"/>
    <w:rsid w:val="00537148"/>
    <w:rsid w:val="00537D1E"/>
    <w:rsid w:val="0054062C"/>
    <w:rsid w:val="00540C24"/>
    <w:rsid w:val="00540D66"/>
    <w:rsid w:val="00540FE5"/>
    <w:rsid w:val="00541A38"/>
    <w:rsid w:val="00541FA0"/>
    <w:rsid w:val="005421A0"/>
    <w:rsid w:val="005436F3"/>
    <w:rsid w:val="00543A32"/>
    <w:rsid w:val="00543B23"/>
    <w:rsid w:val="00543D9A"/>
    <w:rsid w:val="0054463B"/>
    <w:rsid w:val="00544E07"/>
    <w:rsid w:val="0054501E"/>
    <w:rsid w:val="005455D5"/>
    <w:rsid w:val="005459E0"/>
    <w:rsid w:val="00545A05"/>
    <w:rsid w:val="00545B6F"/>
    <w:rsid w:val="00545CD8"/>
    <w:rsid w:val="00545EA4"/>
    <w:rsid w:val="005463C4"/>
    <w:rsid w:val="00547210"/>
    <w:rsid w:val="00547490"/>
    <w:rsid w:val="005475A9"/>
    <w:rsid w:val="0054773A"/>
    <w:rsid w:val="00547C26"/>
    <w:rsid w:val="005508EB"/>
    <w:rsid w:val="00550A79"/>
    <w:rsid w:val="00550FCF"/>
    <w:rsid w:val="0055112C"/>
    <w:rsid w:val="00551280"/>
    <w:rsid w:val="005515A9"/>
    <w:rsid w:val="005517B4"/>
    <w:rsid w:val="0055180F"/>
    <w:rsid w:val="00551D0B"/>
    <w:rsid w:val="0055228A"/>
    <w:rsid w:val="005522CF"/>
    <w:rsid w:val="00553062"/>
    <w:rsid w:val="005532DD"/>
    <w:rsid w:val="0055380E"/>
    <w:rsid w:val="005538D8"/>
    <w:rsid w:val="00553EB9"/>
    <w:rsid w:val="0055471D"/>
    <w:rsid w:val="00554991"/>
    <w:rsid w:val="00555607"/>
    <w:rsid w:val="005561B4"/>
    <w:rsid w:val="00556816"/>
    <w:rsid w:val="00556896"/>
    <w:rsid w:val="00557432"/>
    <w:rsid w:val="00557AC8"/>
    <w:rsid w:val="00557D1C"/>
    <w:rsid w:val="00560087"/>
    <w:rsid w:val="00560287"/>
    <w:rsid w:val="00560364"/>
    <w:rsid w:val="00560989"/>
    <w:rsid w:val="00560CE5"/>
    <w:rsid w:val="00560D8D"/>
    <w:rsid w:val="00560ED7"/>
    <w:rsid w:val="00561851"/>
    <w:rsid w:val="00562746"/>
    <w:rsid w:val="005628E2"/>
    <w:rsid w:val="00562918"/>
    <w:rsid w:val="00562D94"/>
    <w:rsid w:val="00562F0F"/>
    <w:rsid w:val="00563221"/>
    <w:rsid w:val="0056366D"/>
    <w:rsid w:val="005636CA"/>
    <w:rsid w:val="005642B8"/>
    <w:rsid w:val="0056439D"/>
    <w:rsid w:val="00564823"/>
    <w:rsid w:val="00564A63"/>
    <w:rsid w:val="00564D2B"/>
    <w:rsid w:val="00564D56"/>
    <w:rsid w:val="00564FD7"/>
    <w:rsid w:val="00565F23"/>
    <w:rsid w:val="00566437"/>
    <w:rsid w:val="00566D7E"/>
    <w:rsid w:val="00567119"/>
    <w:rsid w:val="005672FF"/>
    <w:rsid w:val="0056751D"/>
    <w:rsid w:val="005675EE"/>
    <w:rsid w:val="00567A2F"/>
    <w:rsid w:val="0057050C"/>
    <w:rsid w:val="00570A18"/>
    <w:rsid w:val="00570BDF"/>
    <w:rsid w:val="00571368"/>
    <w:rsid w:val="0057142A"/>
    <w:rsid w:val="0057166A"/>
    <w:rsid w:val="005719D5"/>
    <w:rsid w:val="00571B2E"/>
    <w:rsid w:val="00571F52"/>
    <w:rsid w:val="005722A8"/>
    <w:rsid w:val="00572490"/>
    <w:rsid w:val="00573685"/>
    <w:rsid w:val="00573931"/>
    <w:rsid w:val="00573E76"/>
    <w:rsid w:val="0057421B"/>
    <w:rsid w:val="0057444A"/>
    <w:rsid w:val="00574957"/>
    <w:rsid w:val="00574F77"/>
    <w:rsid w:val="005755B6"/>
    <w:rsid w:val="00575793"/>
    <w:rsid w:val="0057633C"/>
    <w:rsid w:val="0057641E"/>
    <w:rsid w:val="00576917"/>
    <w:rsid w:val="00576EAD"/>
    <w:rsid w:val="005773AF"/>
    <w:rsid w:val="0057752F"/>
    <w:rsid w:val="005777C6"/>
    <w:rsid w:val="00577930"/>
    <w:rsid w:val="005800DD"/>
    <w:rsid w:val="00580259"/>
    <w:rsid w:val="005802C4"/>
    <w:rsid w:val="005809E9"/>
    <w:rsid w:val="00580F33"/>
    <w:rsid w:val="00580FB4"/>
    <w:rsid w:val="005818E4"/>
    <w:rsid w:val="00581B68"/>
    <w:rsid w:val="00581D6E"/>
    <w:rsid w:val="005821F8"/>
    <w:rsid w:val="00582252"/>
    <w:rsid w:val="0058253B"/>
    <w:rsid w:val="00582DFE"/>
    <w:rsid w:val="00583366"/>
    <w:rsid w:val="005838C9"/>
    <w:rsid w:val="00583D82"/>
    <w:rsid w:val="00584320"/>
    <w:rsid w:val="00584B4A"/>
    <w:rsid w:val="00584BAF"/>
    <w:rsid w:val="00584E69"/>
    <w:rsid w:val="00585056"/>
    <w:rsid w:val="005860E8"/>
    <w:rsid w:val="00586375"/>
    <w:rsid w:val="0058652C"/>
    <w:rsid w:val="005868E9"/>
    <w:rsid w:val="00586A89"/>
    <w:rsid w:val="00586A8F"/>
    <w:rsid w:val="00586B90"/>
    <w:rsid w:val="00587B70"/>
    <w:rsid w:val="00587C09"/>
    <w:rsid w:val="00587D3F"/>
    <w:rsid w:val="0059049B"/>
    <w:rsid w:val="00590C71"/>
    <w:rsid w:val="00590F65"/>
    <w:rsid w:val="0059135D"/>
    <w:rsid w:val="00591928"/>
    <w:rsid w:val="005921CD"/>
    <w:rsid w:val="005923D5"/>
    <w:rsid w:val="00592EAB"/>
    <w:rsid w:val="005935D8"/>
    <w:rsid w:val="00594058"/>
    <w:rsid w:val="005942F2"/>
    <w:rsid w:val="0059518A"/>
    <w:rsid w:val="005952BD"/>
    <w:rsid w:val="005955CA"/>
    <w:rsid w:val="00595A71"/>
    <w:rsid w:val="00595C27"/>
    <w:rsid w:val="00595CAC"/>
    <w:rsid w:val="0059620E"/>
    <w:rsid w:val="005967BA"/>
    <w:rsid w:val="00596BD1"/>
    <w:rsid w:val="00596BE8"/>
    <w:rsid w:val="005970EA"/>
    <w:rsid w:val="0059720D"/>
    <w:rsid w:val="00597A08"/>
    <w:rsid w:val="00597E4B"/>
    <w:rsid w:val="005A0317"/>
    <w:rsid w:val="005A159F"/>
    <w:rsid w:val="005A1893"/>
    <w:rsid w:val="005A1979"/>
    <w:rsid w:val="005A1FEF"/>
    <w:rsid w:val="005A231C"/>
    <w:rsid w:val="005A253B"/>
    <w:rsid w:val="005A2821"/>
    <w:rsid w:val="005A2847"/>
    <w:rsid w:val="005A2997"/>
    <w:rsid w:val="005A2A40"/>
    <w:rsid w:val="005A3456"/>
    <w:rsid w:val="005A3654"/>
    <w:rsid w:val="005A3969"/>
    <w:rsid w:val="005A3F18"/>
    <w:rsid w:val="005A567B"/>
    <w:rsid w:val="005A57F5"/>
    <w:rsid w:val="005A5BDF"/>
    <w:rsid w:val="005A5BE5"/>
    <w:rsid w:val="005A5CC7"/>
    <w:rsid w:val="005A62CC"/>
    <w:rsid w:val="005A674B"/>
    <w:rsid w:val="005A67BD"/>
    <w:rsid w:val="005A6821"/>
    <w:rsid w:val="005A6A50"/>
    <w:rsid w:val="005A6AD3"/>
    <w:rsid w:val="005A6E09"/>
    <w:rsid w:val="005A7BD5"/>
    <w:rsid w:val="005A7E02"/>
    <w:rsid w:val="005A7E80"/>
    <w:rsid w:val="005B0187"/>
    <w:rsid w:val="005B034F"/>
    <w:rsid w:val="005B16F2"/>
    <w:rsid w:val="005B1B02"/>
    <w:rsid w:val="005B1C35"/>
    <w:rsid w:val="005B1D46"/>
    <w:rsid w:val="005B21D4"/>
    <w:rsid w:val="005B2492"/>
    <w:rsid w:val="005B2797"/>
    <w:rsid w:val="005B2AA5"/>
    <w:rsid w:val="005B30FA"/>
    <w:rsid w:val="005B38E3"/>
    <w:rsid w:val="005B38E4"/>
    <w:rsid w:val="005B4091"/>
    <w:rsid w:val="005B47F1"/>
    <w:rsid w:val="005B498E"/>
    <w:rsid w:val="005B4CD9"/>
    <w:rsid w:val="005B50B6"/>
    <w:rsid w:val="005B5A25"/>
    <w:rsid w:val="005B5B32"/>
    <w:rsid w:val="005B5F93"/>
    <w:rsid w:val="005B64CF"/>
    <w:rsid w:val="005B6859"/>
    <w:rsid w:val="005B6D21"/>
    <w:rsid w:val="005B7204"/>
    <w:rsid w:val="005B7685"/>
    <w:rsid w:val="005B7C3B"/>
    <w:rsid w:val="005B7F05"/>
    <w:rsid w:val="005B7F23"/>
    <w:rsid w:val="005C04FA"/>
    <w:rsid w:val="005C094C"/>
    <w:rsid w:val="005C1469"/>
    <w:rsid w:val="005C1E2A"/>
    <w:rsid w:val="005C1F97"/>
    <w:rsid w:val="005C1FCD"/>
    <w:rsid w:val="005C1FE8"/>
    <w:rsid w:val="005C20E8"/>
    <w:rsid w:val="005C246C"/>
    <w:rsid w:val="005C25C2"/>
    <w:rsid w:val="005C3D23"/>
    <w:rsid w:val="005C415E"/>
    <w:rsid w:val="005C47A4"/>
    <w:rsid w:val="005C4E58"/>
    <w:rsid w:val="005C5601"/>
    <w:rsid w:val="005C5FD3"/>
    <w:rsid w:val="005C64DD"/>
    <w:rsid w:val="005C6AF4"/>
    <w:rsid w:val="005C6EE3"/>
    <w:rsid w:val="005D0083"/>
    <w:rsid w:val="005D00D8"/>
    <w:rsid w:val="005D0475"/>
    <w:rsid w:val="005D0B2B"/>
    <w:rsid w:val="005D0E92"/>
    <w:rsid w:val="005D0F27"/>
    <w:rsid w:val="005D1034"/>
    <w:rsid w:val="005D183D"/>
    <w:rsid w:val="005D1D41"/>
    <w:rsid w:val="005D2092"/>
    <w:rsid w:val="005D2695"/>
    <w:rsid w:val="005D2C97"/>
    <w:rsid w:val="005D2EB8"/>
    <w:rsid w:val="005D3633"/>
    <w:rsid w:val="005D36A0"/>
    <w:rsid w:val="005D4753"/>
    <w:rsid w:val="005D4962"/>
    <w:rsid w:val="005D4FDA"/>
    <w:rsid w:val="005D54B3"/>
    <w:rsid w:val="005D5693"/>
    <w:rsid w:val="005D56D1"/>
    <w:rsid w:val="005D5911"/>
    <w:rsid w:val="005D5D03"/>
    <w:rsid w:val="005D60BB"/>
    <w:rsid w:val="005D6574"/>
    <w:rsid w:val="005D676C"/>
    <w:rsid w:val="005D682A"/>
    <w:rsid w:val="005D6AF9"/>
    <w:rsid w:val="005D71D4"/>
    <w:rsid w:val="005D7E87"/>
    <w:rsid w:val="005D7ED3"/>
    <w:rsid w:val="005E0023"/>
    <w:rsid w:val="005E0B9B"/>
    <w:rsid w:val="005E1013"/>
    <w:rsid w:val="005E11A8"/>
    <w:rsid w:val="005E1251"/>
    <w:rsid w:val="005E1718"/>
    <w:rsid w:val="005E1B2C"/>
    <w:rsid w:val="005E1BDE"/>
    <w:rsid w:val="005E1D0F"/>
    <w:rsid w:val="005E1F64"/>
    <w:rsid w:val="005E2053"/>
    <w:rsid w:val="005E220C"/>
    <w:rsid w:val="005E2284"/>
    <w:rsid w:val="005E31D6"/>
    <w:rsid w:val="005E3840"/>
    <w:rsid w:val="005E3EF9"/>
    <w:rsid w:val="005E400E"/>
    <w:rsid w:val="005E42A9"/>
    <w:rsid w:val="005E4437"/>
    <w:rsid w:val="005E4614"/>
    <w:rsid w:val="005E47C1"/>
    <w:rsid w:val="005E4AAB"/>
    <w:rsid w:val="005E5792"/>
    <w:rsid w:val="005E59E4"/>
    <w:rsid w:val="005E5C5E"/>
    <w:rsid w:val="005E5E77"/>
    <w:rsid w:val="005E6042"/>
    <w:rsid w:val="005E61B7"/>
    <w:rsid w:val="005E6327"/>
    <w:rsid w:val="005E6958"/>
    <w:rsid w:val="005E705B"/>
    <w:rsid w:val="005E73BB"/>
    <w:rsid w:val="005E768E"/>
    <w:rsid w:val="005E7743"/>
    <w:rsid w:val="005E7E37"/>
    <w:rsid w:val="005E7F8A"/>
    <w:rsid w:val="005F10B1"/>
    <w:rsid w:val="005F118C"/>
    <w:rsid w:val="005F1627"/>
    <w:rsid w:val="005F17B0"/>
    <w:rsid w:val="005F1B5B"/>
    <w:rsid w:val="005F1DA2"/>
    <w:rsid w:val="005F1FF0"/>
    <w:rsid w:val="005F292A"/>
    <w:rsid w:val="005F3134"/>
    <w:rsid w:val="005F354E"/>
    <w:rsid w:val="005F3668"/>
    <w:rsid w:val="005F3775"/>
    <w:rsid w:val="005F37D5"/>
    <w:rsid w:val="005F3FFE"/>
    <w:rsid w:val="005F49AB"/>
    <w:rsid w:val="005F49DE"/>
    <w:rsid w:val="005F4AA0"/>
    <w:rsid w:val="005F4D9A"/>
    <w:rsid w:val="005F4EA8"/>
    <w:rsid w:val="005F508A"/>
    <w:rsid w:val="005F5376"/>
    <w:rsid w:val="005F66A6"/>
    <w:rsid w:val="005F6A63"/>
    <w:rsid w:val="005F6BE2"/>
    <w:rsid w:val="005F6D8C"/>
    <w:rsid w:val="005F6F1F"/>
    <w:rsid w:val="005F705E"/>
    <w:rsid w:val="005F7105"/>
    <w:rsid w:val="005F7267"/>
    <w:rsid w:val="005F72FE"/>
    <w:rsid w:val="005F74DD"/>
    <w:rsid w:val="005F78CE"/>
    <w:rsid w:val="0060021D"/>
    <w:rsid w:val="006004A2"/>
    <w:rsid w:val="00600689"/>
    <w:rsid w:val="00600C02"/>
    <w:rsid w:val="006014AD"/>
    <w:rsid w:val="00601589"/>
    <w:rsid w:val="00601C62"/>
    <w:rsid w:val="00601EC6"/>
    <w:rsid w:val="00601FB6"/>
    <w:rsid w:val="00602E52"/>
    <w:rsid w:val="00603AD2"/>
    <w:rsid w:val="00603C35"/>
    <w:rsid w:val="00604684"/>
    <w:rsid w:val="006049B3"/>
    <w:rsid w:val="00604B90"/>
    <w:rsid w:val="00604D0A"/>
    <w:rsid w:val="006050E2"/>
    <w:rsid w:val="0060532B"/>
    <w:rsid w:val="0060573E"/>
    <w:rsid w:val="006058CF"/>
    <w:rsid w:val="006058E7"/>
    <w:rsid w:val="00605A16"/>
    <w:rsid w:val="00605BE5"/>
    <w:rsid w:val="00605D23"/>
    <w:rsid w:val="00605E4F"/>
    <w:rsid w:val="006060AE"/>
    <w:rsid w:val="006065E0"/>
    <w:rsid w:val="00606745"/>
    <w:rsid w:val="0060687B"/>
    <w:rsid w:val="00606AB7"/>
    <w:rsid w:val="00606C19"/>
    <w:rsid w:val="0060706D"/>
    <w:rsid w:val="00607508"/>
    <w:rsid w:val="00607F77"/>
    <w:rsid w:val="0061009E"/>
    <w:rsid w:val="006109DC"/>
    <w:rsid w:val="006114E6"/>
    <w:rsid w:val="00611EF7"/>
    <w:rsid w:val="00612018"/>
    <w:rsid w:val="006120EF"/>
    <w:rsid w:val="006123B4"/>
    <w:rsid w:val="006126D3"/>
    <w:rsid w:val="006133BF"/>
    <w:rsid w:val="00613F33"/>
    <w:rsid w:val="006150C1"/>
    <w:rsid w:val="006151DB"/>
    <w:rsid w:val="006153BC"/>
    <w:rsid w:val="00615638"/>
    <w:rsid w:val="00616063"/>
    <w:rsid w:val="00617313"/>
    <w:rsid w:val="00617329"/>
    <w:rsid w:val="006204E9"/>
    <w:rsid w:val="00620B14"/>
    <w:rsid w:val="00620DA3"/>
    <w:rsid w:val="0062137E"/>
    <w:rsid w:val="00621C58"/>
    <w:rsid w:val="00622749"/>
    <w:rsid w:val="006228BC"/>
    <w:rsid w:val="00623424"/>
    <w:rsid w:val="006238E3"/>
    <w:rsid w:val="006244F6"/>
    <w:rsid w:val="006247C4"/>
    <w:rsid w:val="006248F3"/>
    <w:rsid w:val="00624932"/>
    <w:rsid w:val="00624E4C"/>
    <w:rsid w:val="006251B5"/>
    <w:rsid w:val="006254E2"/>
    <w:rsid w:val="00625A72"/>
    <w:rsid w:val="00625B01"/>
    <w:rsid w:val="00625B91"/>
    <w:rsid w:val="0062605B"/>
    <w:rsid w:val="006260BF"/>
    <w:rsid w:val="0062693A"/>
    <w:rsid w:val="00626BDB"/>
    <w:rsid w:val="00627BF4"/>
    <w:rsid w:val="00627D0F"/>
    <w:rsid w:val="00630133"/>
    <w:rsid w:val="00630214"/>
    <w:rsid w:val="00631105"/>
    <w:rsid w:val="0063147F"/>
    <w:rsid w:val="0063228D"/>
    <w:rsid w:val="006323EF"/>
    <w:rsid w:val="006327FB"/>
    <w:rsid w:val="00632D9B"/>
    <w:rsid w:val="00633FB7"/>
    <w:rsid w:val="00633FC4"/>
    <w:rsid w:val="006345FD"/>
    <w:rsid w:val="00634CF0"/>
    <w:rsid w:val="006351E0"/>
    <w:rsid w:val="006355EB"/>
    <w:rsid w:val="006358B0"/>
    <w:rsid w:val="006359AE"/>
    <w:rsid w:val="00635F27"/>
    <w:rsid w:val="00636802"/>
    <w:rsid w:val="0063681F"/>
    <w:rsid w:val="00636C66"/>
    <w:rsid w:val="00637742"/>
    <w:rsid w:val="00637952"/>
    <w:rsid w:val="0064003B"/>
    <w:rsid w:val="0064070E"/>
    <w:rsid w:val="006408ED"/>
    <w:rsid w:val="00640936"/>
    <w:rsid w:val="00641695"/>
    <w:rsid w:val="0064196A"/>
    <w:rsid w:val="00641EE9"/>
    <w:rsid w:val="00642C6A"/>
    <w:rsid w:val="006430AB"/>
    <w:rsid w:val="0064322B"/>
    <w:rsid w:val="006434C2"/>
    <w:rsid w:val="006438C8"/>
    <w:rsid w:val="0064502B"/>
    <w:rsid w:val="006455C9"/>
    <w:rsid w:val="0064577B"/>
    <w:rsid w:val="006458CB"/>
    <w:rsid w:val="00645E37"/>
    <w:rsid w:val="00646841"/>
    <w:rsid w:val="00646A04"/>
    <w:rsid w:val="00646D5E"/>
    <w:rsid w:val="00647322"/>
    <w:rsid w:val="006473B2"/>
    <w:rsid w:val="006476ED"/>
    <w:rsid w:val="006478E9"/>
    <w:rsid w:val="00647F83"/>
    <w:rsid w:val="00650637"/>
    <w:rsid w:val="00650923"/>
    <w:rsid w:val="00650C86"/>
    <w:rsid w:val="00650D70"/>
    <w:rsid w:val="00650F89"/>
    <w:rsid w:val="0065142C"/>
    <w:rsid w:val="00651BD4"/>
    <w:rsid w:val="00651CD7"/>
    <w:rsid w:val="00652876"/>
    <w:rsid w:val="00652E3C"/>
    <w:rsid w:val="00653A4B"/>
    <w:rsid w:val="00653DD0"/>
    <w:rsid w:val="006541A8"/>
    <w:rsid w:val="0065444D"/>
    <w:rsid w:val="00654772"/>
    <w:rsid w:val="00655706"/>
    <w:rsid w:val="00655845"/>
    <w:rsid w:val="00655F7A"/>
    <w:rsid w:val="00656414"/>
    <w:rsid w:val="006568F6"/>
    <w:rsid w:val="0065690E"/>
    <w:rsid w:val="00656AEA"/>
    <w:rsid w:val="006574D9"/>
    <w:rsid w:val="006578C2"/>
    <w:rsid w:val="00661062"/>
    <w:rsid w:val="00661909"/>
    <w:rsid w:val="006619A6"/>
    <w:rsid w:val="00661C7E"/>
    <w:rsid w:val="00661CC5"/>
    <w:rsid w:val="00662EE6"/>
    <w:rsid w:val="00662F75"/>
    <w:rsid w:val="0066396D"/>
    <w:rsid w:val="00663BA8"/>
    <w:rsid w:val="00663F5A"/>
    <w:rsid w:val="006641E2"/>
    <w:rsid w:val="00664466"/>
    <w:rsid w:val="00664470"/>
    <w:rsid w:val="00664944"/>
    <w:rsid w:val="00665070"/>
    <w:rsid w:val="00665EA6"/>
    <w:rsid w:val="006661B5"/>
    <w:rsid w:val="00666844"/>
    <w:rsid w:val="00666F60"/>
    <w:rsid w:val="00667291"/>
    <w:rsid w:val="00670671"/>
    <w:rsid w:val="00670CB0"/>
    <w:rsid w:val="00670D1E"/>
    <w:rsid w:val="00671525"/>
    <w:rsid w:val="00671B6F"/>
    <w:rsid w:val="00671F0C"/>
    <w:rsid w:val="0067258E"/>
    <w:rsid w:val="0067266E"/>
    <w:rsid w:val="0067275C"/>
    <w:rsid w:val="006732ED"/>
    <w:rsid w:val="006737D3"/>
    <w:rsid w:val="00673A70"/>
    <w:rsid w:val="006745D8"/>
    <w:rsid w:val="006750C4"/>
    <w:rsid w:val="006767EE"/>
    <w:rsid w:val="006769CA"/>
    <w:rsid w:val="00676AA4"/>
    <w:rsid w:val="00676ADA"/>
    <w:rsid w:val="00676C98"/>
    <w:rsid w:val="00677751"/>
    <w:rsid w:val="00677977"/>
    <w:rsid w:val="006779E9"/>
    <w:rsid w:val="00677AC8"/>
    <w:rsid w:val="0068006B"/>
    <w:rsid w:val="006803CB"/>
    <w:rsid w:val="006805D1"/>
    <w:rsid w:val="00680900"/>
    <w:rsid w:val="006818E7"/>
    <w:rsid w:val="00681A25"/>
    <w:rsid w:val="00682934"/>
    <w:rsid w:val="006829A0"/>
    <w:rsid w:val="00682C8F"/>
    <w:rsid w:val="0068317C"/>
    <w:rsid w:val="006837C3"/>
    <w:rsid w:val="00684F31"/>
    <w:rsid w:val="0068540C"/>
    <w:rsid w:val="0068557B"/>
    <w:rsid w:val="006857D9"/>
    <w:rsid w:val="00687135"/>
    <w:rsid w:val="00687E00"/>
    <w:rsid w:val="00690230"/>
    <w:rsid w:val="00690597"/>
    <w:rsid w:val="0069064A"/>
    <w:rsid w:val="00691C9C"/>
    <w:rsid w:val="0069268C"/>
    <w:rsid w:val="0069292F"/>
    <w:rsid w:val="00692E42"/>
    <w:rsid w:val="00692FD1"/>
    <w:rsid w:val="00693078"/>
    <w:rsid w:val="00693866"/>
    <w:rsid w:val="0069415F"/>
    <w:rsid w:val="00694380"/>
    <w:rsid w:val="006943B4"/>
    <w:rsid w:val="00694531"/>
    <w:rsid w:val="00694882"/>
    <w:rsid w:val="00694D48"/>
    <w:rsid w:val="0069519C"/>
    <w:rsid w:val="00695244"/>
    <w:rsid w:val="00695278"/>
    <w:rsid w:val="006960D0"/>
    <w:rsid w:val="00696A5A"/>
    <w:rsid w:val="00697883"/>
    <w:rsid w:val="00697AEB"/>
    <w:rsid w:val="00697D7D"/>
    <w:rsid w:val="00697DC7"/>
    <w:rsid w:val="00697F01"/>
    <w:rsid w:val="006A0169"/>
    <w:rsid w:val="006A0986"/>
    <w:rsid w:val="006A0C74"/>
    <w:rsid w:val="006A1898"/>
    <w:rsid w:val="006A1A52"/>
    <w:rsid w:val="006A1B8F"/>
    <w:rsid w:val="006A1E47"/>
    <w:rsid w:val="006A1EAE"/>
    <w:rsid w:val="006A21AB"/>
    <w:rsid w:val="006A23DE"/>
    <w:rsid w:val="006A2639"/>
    <w:rsid w:val="006A2A64"/>
    <w:rsid w:val="006A329B"/>
    <w:rsid w:val="006A34AB"/>
    <w:rsid w:val="006A3577"/>
    <w:rsid w:val="006A3B22"/>
    <w:rsid w:val="006A4560"/>
    <w:rsid w:val="006A45DE"/>
    <w:rsid w:val="006A4A57"/>
    <w:rsid w:val="006A4C6C"/>
    <w:rsid w:val="006A4C99"/>
    <w:rsid w:val="006A4CF4"/>
    <w:rsid w:val="006A59DD"/>
    <w:rsid w:val="006A5F1B"/>
    <w:rsid w:val="006A6596"/>
    <w:rsid w:val="006A66A3"/>
    <w:rsid w:val="006A6A2F"/>
    <w:rsid w:val="006A6D1E"/>
    <w:rsid w:val="006A6EC2"/>
    <w:rsid w:val="006A77DA"/>
    <w:rsid w:val="006A7AC5"/>
    <w:rsid w:val="006A7AEE"/>
    <w:rsid w:val="006A7B19"/>
    <w:rsid w:val="006A7B5A"/>
    <w:rsid w:val="006B0144"/>
    <w:rsid w:val="006B10DC"/>
    <w:rsid w:val="006B123F"/>
    <w:rsid w:val="006B17BF"/>
    <w:rsid w:val="006B1A8B"/>
    <w:rsid w:val="006B1B69"/>
    <w:rsid w:val="006B1DC2"/>
    <w:rsid w:val="006B27B8"/>
    <w:rsid w:val="006B2F69"/>
    <w:rsid w:val="006B389D"/>
    <w:rsid w:val="006B38BF"/>
    <w:rsid w:val="006B3B9E"/>
    <w:rsid w:val="006B40FF"/>
    <w:rsid w:val="006B48AB"/>
    <w:rsid w:val="006B50F8"/>
    <w:rsid w:val="006B5200"/>
    <w:rsid w:val="006B5349"/>
    <w:rsid w:val="006B5773"/>
    <w:rsid w:val="006B5E97"/>
    <w:rsid w:val="006B60E7"/>
    <w:rsid w:val="006B6133"/>
    <w:rsid w:val="006B692F"/>
    <w:rsid w:val="006B6D8B"/>
    <w:rsid w:val="006B6EC7"/>
    <w:rsid w:val="006B6F46"/>
    <w:rsid w:val="006B6F79"/>
    <w:rsid w:val="006B76BB"/>
    <w:rsid w:val="006B7EDD"/>
    <w:rsid w:val="006C0020"/>
    <w:rsid w:val="006C046B"/>
    <w:rsid w:val="006C0D0E"/>
    <w:rsid w:val="006C11A0"/>
    <w:rsid w:val="006C1A09"/>
    <w:rsid w:val="006C1B44"/>
    <w:rsid w:val="006C209B"/>
    <w:rsid w:val="006C2271"/>
    <w:rsid w:val="006C2489"/>
    <w:rsid w:val="006C25D9"/>
    <w:rsid w:val="006C2D12"/>
    <w:rsid w:val="006C2E14"/>
    <w:rsid w:val="006C339F"/>
    <w:rsid w:val="006C43C7"/>
    <w:rsid w:val="006C494C"/>
    <w:rsid w:val="006C51C6"/>
    <w:rsid w:val="006C5342"/>
    <w:rsid w:val="006C53D4"/>
    <w:rsid w:val="006C5BE8"/>
    <w:rsid w:val="006C604A"/>
    <w:rsid w:val="006C6166"/>
    <w:rsid w:val="006C617B"/>
    <w:rsid w:val="006C626E"/>
    <w:rsid w:val="006C64BA"/>
    <w:rsid w:val="006C68D1"/>
    <w:rsid w:val="006C6FED"/>
    <w:rsid w:val="006C7B14"/>
    <w:rsid w:val="006C7CEB"/>
    <w:rsid w:val="006C7D03"/>
    <w:rsid w:val="006D1354"/>
    <w:rsid w:val="006D1484"/>
    <w:rsid w:val="006D15DC"/>
    <w:rsid w:val="006D173D"/>
    <w:rsid w:val="006D1A24"/>
    <w:rsid w:val="006D1C73"/>
    <w:rsid w:val="006D257F"/>
    <w:rsid w:val="006D265E"/>
    <w:rsid w:val="006D2A1A"/>
    <w:rsid w:val="006D306C"/>
    <w:rsid w:val="006D3350"/>
    <w:rsid w:val="006D3381"/>
    <w:rsid w:val="006D33A8"/>
    <w:rsid w:val="006D34C3"/>
    <w:rsid w:val="006D38F4"/>
    <w:rsid w:val="006D3E4E"/>
    <w:rsid w:val="006D4325"/>
    <w:rsid w:val="006D4406"/>
    <w:rsid w:val="006D4B82"/>
    <w:rsid w:val="006D4F29"/>
    <w:rsid w:val="006D5A70"/>
    <w:rsid w:val="006D5D41"/>
    <w:rsid w:val="006D5E49"/>
    <w:rsid w:val="006D638A"/>
    <w:rsid w:val="006D65D3"/>
    <w:rsid w:val="006D72F4"/>
    <w:rsid w:val="006D736B"/>
    <w:rsid w:val="006D73F3"/>
    <w:rsid w:val="006D7956"/>
    <w:rsid w:val="006E043E"/>
    <w:rsid w:val="006E090B"/>
    <w:rsid w:val="006E0A17"/>
    <w:rsid w:val="006E14CD"/>
    <w:rsid w:val="006E1AC2"/>
    <w:rsid w:val="006E1D8E"/>
    <w:rsid w:val="006E1F3C"/>
    <w:rsid w:val="006E256E"/>
    <w:rsid w:val="006E2591"/>
    <w:rsid w:val="006E30AF"/>
    <w:rsid w:val="006E34C1"/>
    <w:rsid w:val="006E36A4"/>
    <w:rsid w:val="006E36DE"/>
    <w:rsid w:val="006E3AC0"/>
    <w:rsid w:val="006E3D31"/>
    <w:rsid w:val="006E3F1D"/>
    <w:rsid w:val="006E3FD9"/>
    <w:rsid w:val="006E521C"/>
    <w:rsid w:val="006E60A0"/>
    <w:rsid w:val="006E65C0"/>
    <w:rsid w:val="006E7A19"/>
    <w:rsid w:val="006E7B8C"/>
    <w:rsid w:val="006E7CC7"/>
    <w:rsid w:val="006E7E24"/>
    <w:rsid w:val="006E7EC0"/>
    <w:rsid w:val="006F0B5C"/>
    <w:rsid w:val="006F13C7"/>
    <w:rsid w:val="006F174A"/>
    <w:rsid w:val="006F17A2"/>
    <w:rsid w:val="006F2922"/>
    <w:rsid w:val="006F299C"/>
    <w:rsid w:val="006F2D1A"/>
    <w:rsid w:val="006F323A"/>
    <w:rsid w:val="006F360D"/>
    <w:rsid w:val="006F41C5"/>
    <w:rsid w:val="006F45EB"/>
    <w:rsid w:val="006F4ABF"/>
    <w:rsid w:val="006F590C"/>
    <w:rsid w:val="006F5F21"/>
    <w:rsid w:val="006F6317"/>
    <w:rsid w:val="006F6CBB"/>
    <w:rsid w:val="006F6E40"/>
    <w:rsid w:val="006F7867"/>
    <w:rsid w:val="006F7EAC"/>
    <w:rsid w:val="00700BEE"/>
    <w:rsid w:val="00700E9A"/>
    <w:rsid w:val="00701464"/>
    <w:rsid w:val="007014DA"/>
    <w:rsid w:val="00701623"/>
    <w:rsid w:val="00701EF0"/>
    <w:rsid w:val="00701F45"/>
    <w:rsid w:val="0070217E"/>
    <w:rsid w:val="007024BB"/>
    <w:rsid w:val="00702712"/>
    <w:rsid w:val="0070296B"/>
    <w:rsid w:val="00703047"/>
    <w:rsid w:val="00703715"/>
    <w:rsid w:val="007037D1"/>
    <w:rsid w:val="007046A6"/>
    <w:rsid w:val="00704920"/>
    <w:rsid w:val="00704F4B"/>
    <w:rsid w:val="007056FE"/>
    <w:rsid w:val="0070571B"/>
    <w:rsid w:val="00705CD0"/>
    <w:rsid w:val="007063AB"/>
    <w:rsid w:val="0070783A"/>
    <w:rsid w:val="0070790E"/>
    <w:rsid w:val="00707A2F"/>
    <w:rsid w:val="00707A72"/>
    <w:rsid w:val="00707D9C"/>
    <w:rsid w:val="00710C80"/>
    <w:rsid w:val="007112EE"/>
    <w:rsid w:val="00711DD2"/>
    <w:rsid w:val="00712FFA"/>
    <w:rsid w:val="00713A15"/>
    <w:rsid w:val="00713E38"/>
    <w:rsid w:val="00713E9E"/>
    <w:rsid w:val="00714AF1"/>
    <w:rsid w:val="00715150"/>
    <w:rsid w:val="0071515F"/>
    <w:rsid w:val="007152BB"/>
    <w:rsid w:val="007154A0"/>
    <w:rsid w:val="007156A7"/>
    <w:rsid w:val="00715742"/>
    <w:rsid w:val="00715F83"/>
    <w:rsid w:val="00716428"/>
    <w:rsid w:val="00716AD2"/>
    <w:rsid w:val="00716CC2"/>
    <w:rsid w:val="00716DB5"/>
    <w:rsid w:val="0071761C"/>
    <w:rsid w:val="007201E8"/>
    <w:rsid w:val="00720236"/>
    <w:rsid w:val="00720ACA"/>
    <w:rsid w:val="00720D94"/>
    <w:rsid w:val="007212AA"/>
    <w:rsid w:val="0072180D"/>
    <w:rsid w:val="00721E15"/>
    <w:rsid w:val="007220E3"/>
    <w:rsid w:val="00722F5D"/>
    <w:rsid w:val="0072315F"/>
    <w:rsid w:val="0072320D"/>
    <w:rsid w:val="0072342E"/>
    <w:rsid w:val="007238A9"/>
    <w:rsid w:val="00723C0C"/>
    <w:rsid w:val="00723D2B"/>
    <w:rsid w:val="007240D7"/>
    <w:rsid w:val="00724518"/>
    <w:rsid w:val="007248D7"/>
    <w:rsid w:val="00724920"/>
    <w:rsid w:val="00724BAE"/>
    <w:rsid w:val="00724EAB"/>
    <w:rsid w:val="007252D4"/>
    <w:rsid w:val="0072541E"/>
    <w:rsid w:val="00725E7A"/>
    <w:rsid w:val="00725FEC"/>
    <w:rsid w:val="00726308"/>
    <w:rsid w:val="00726BE6"/>
    <w:rsid w:val="0072759F"/>
    <w:rsid w:val="0072771F"/>
    <w:rsid w:val="00727AA8"/>
    <w:rsid w:val="00730DB1"/>
    <w:rsid w:val="007310ED"/>
    <w:rsid w:val="007314CA"/>
    <w:rsid w:val="007318D5"/>
    <w:rsid w:val="00731AE6"/>
    <w:rsid w:val="00731CDE"/>
    <w:rsid w:val="00731FEC"/>
    <w:rsid w:val="007323C1"/>
    <w:rsid w:val="007324B3"/>
    <w:rsid w:val="00732829"/>
    <w:rsid w:val="007328E6"/>
    <w:rsid w:val="00732985"/>
    <w:rsid w:val="00732D42"/>
    <w:rsid w:val="007331C9"/>
    <w:rsid w:val="007336F1"/>
    <w:rsid w:val="007336F2"/>
    <w:rsid w:val="00734013"/>
    <w:rsid w:val="00734049"/>
    <w:rsid w:val="007340D7"/>
    <w:rsid w:val="00734295"/>
    <w:rsid w:val="007345D9"/>
    <w:rsid w:val="0073474D"/>
    <w:rsid w:val="007348B4"/>
    <w:rsid w:val="00735189"/>
    <w:rsid w:val="007351ED"/>
    <w:rsid w:val="007356FF"/>
    <w:rsid w:val="00735A8F"/>
    <w:rsid w:val="00735D35"/>
    <w:rsid w:val="007360D7"/>
    <w:rsid w:val="00736261"/>
    <w:rsid w:val="00736705"/>
    <w:rsid w:val="007371BB"/>
    <w:rsid w:val="00737318"/>
    <w:rsid w:val="00737565"/>
    <w:rsid w:val="00737AD0"/>
    <w:rsid w:val="00740366"/>
    <w:rsid w:val="007403A6"/>
    <w:rsid w:val="00740BC7"/>
    <w:rsid w:val="00740C8C"/>
    <w:rsid w:val="00740E23"/>
    <w:rsid w:val="00741393"/>
    <w:rsid w:val="00741865"/>
    <w:rsid w:val="00742524"/>
    <w:rsid w:val="00742AED"/>
    <w:rsid w:val="00743035"/>
    <w:rsid w:val="0074325E"/>
    <w:rsid w:val="00743588"/>
    <w:rsid w:val="00743A2B"/>
    <w:rsid w:val="00743B6A"/>
    <w:rsid w:val="00744288"/>
    <w:rsid w:val="0074465C"/>
    <w:rsid w:val="00744B1F"/>
    <w:rsid w:val="00744D47"/>
    <w:rsid w:val="00745050"/>
    <w:rsid w:val="00745571"/>
    <w:rsid w:val="00745B57"/>
    <w:rsid w:val="00745E85"/>
    <w:rsid w:val="00746514"/>
    <w:rsid w:val="007467F7"/>
    <w:rsid w:val="00746A7E"/>
    <w:rsid w:val="00746D20"/>
    <w:rsid w:val="00746F60"/>
    <w:rsid w:val="007470A7"/>
    <w:rsid w:val="00747319"/>
    <w:rsid w:val="00747A34"/>
    <w:rsid w:val="007507F7"/>
    <w:rsid w:val="00750E65"/>
    <w:rsid w:val="00750F70"/>
    <w:rsid w:val="0075116D"/>
    <w:rsid w:val="007511D8"/>
    <w:rsid w:val="00751783"/>
    <w:rsid w:val="00751FA2"/>
    <w:rsid w:val="0075207E"/>
    <w:rsid w:val="007521B9"/>
    <w:rsid w:val="00752521"/>
    <w:rsid w:val="00752998"/>
    <w:rsid w:val="00753431"/>
    <w:rsid w:val="007538A5"/>
    <w:rsid w:val="00753D24"/>
    <w:rsid w:val="007549CA"/>
    <w:rsid w:val="00754CB0"/>
    <w:rsid w:val="00754CBC"/>
    <w:rsid w:val="00754ED3"/>
    <w:rsid w:val="007550C5"/>
    <w:rsid w:val="007550FF"/>
    <w:rsid w:val="0075537C"/>
    <w:rsid w:val="00755578"/>
    <w:rsid w:val="00755A5C"/>
    <w:rsid w:val="00755B71"/>
    <w:rsid w:val="00756131"/>
    <w:rsid w:val="007564E5"/>
    <w:rsid w:val="00756C86"/>
    <w:rsid w:val="00756E7D"/>
    <w:rsid w:val="00756F9A"/>
    <w:rsid w:val="007571D7"/>
    <w:rsid w:val="00757564"/>
    <w:rsid w:val="007575E5"/>
    <w:rsid w:val="00757AED"/>
    <w:rsid w:val="00757C0D"/>
    <w:rsid w:val="00757CA1"/>
    <w:rsid w:val="00757E10"/>
    <w:rsid w:val="00760307"/>
    <w:rsid w:val="0076068E"/>
    <w:rsid w:val="007608FF"/>
    <w:rsid w:val="00761270"/>
    <w:rsid w:val="007612E3"/>
    <w:rsid w:val="0076150D"/>
    <w:rsid w:val="007615CB"/>
    <w:rsid w:val="007616CE"/>
    <w:rsid w:val="00761A86"/>
    <w:rsid w:val="00761AD7"/>
    <w:rsid w:val="00762690"/>
    <w:rsid w:val="00762A6A"/>
    <w:rsid w:val="00762CBB"/>
    <w:rsid w:val="00763663"/>
    <w:rsid w:val="00763920"/>
    <w:rsid w:val="00763ABA"/>
    <w:rsid w:val="00763C78"/>
    <w:rsid w:val="007640B8"/>
    <w:rsid w:val="007640BA"/>
    <w:rsid w:val="0076460D"/>
    <w:rsid w:val="00764B79"/>
    <w:rsid w:val="00765030"/>
    <w:rsid w:val="007651C9"/>
    <w:rsid w:val="00765DDF"/>
    <w:rsid w:val="00766144"/>
    <w:rsid w:val="007664F2"/>
    <w:rsid w:val="007677C8"/>
    <w:rsid w:val="007678A5"/>
    <w:rsid w:val="00767BA1"/>
    <w:rsid w:val="00767EB5"/>
    <w:rsid w:val="00770250"/>
    <w:rsid w:val="00770397"/>
    <w:rsid w:val="0077046A"/>
    <w:rsid w:val="00770478"/>
    <w:rsid w:val="007705F4"/>
    <w:rsid w:val="007716D2"/>
    <w:rsid w:val="00771865"/>
    <w:rsid w:val="00771BB8"/>
    <w:rsid w:val="00772265"/>
    <w:rsid w:val="0077292B"/>
    <w:rsid w:val="0077310A"/>
    <w:rsid w:val="00773125"/>
    <w:rsid w:val="00773725"/>
    <w:rsid w:val="00773DD6"/>
    <w:rsid w:val="007742D8"/>
    <w:rsid w:val="0077609F"/>
    <w:rsid w:val="007769E3"/>
    <w:rsid w:val="00777280"/>
    <w:rsid w:val="007801AE"/>
    <w:rsid w:val="00780548"/>
    <w:rsid w:val="00780646"/>
    <w:rsid w:val="007806DE"/>
    <w:rsid w:val="00781AD7"/>
    <w:rsid w:val="00781B97"/>
    <w:rsid w:val="00781D3C"/>
    <w:rsid w:val="00782026"/>
    <w:rsid w:val="00782FAD"/>
    <w:rsid w:val="00783699"/>
    <w:rsid w:val="007839B1"/>
    <w:rsid w:val="00783E26"/>
    <w:rsid w:val="00784096"/>
    <w:rsid w:val="007848DD"/>
    <w:rsid w:val="007849D4"/>
    <w:rsid w:val="00784D61"/>
    <w:rsid w:val="00784F67"/>
    <w:rsid w:val="0078544E"/>
    <w:rsid w:val="007857BE"/>
    <w:rsid w:val="00785A62"/>
    <w:rsid w:val="00785B62"/>
    <w:rsid w:val="00785CC9"/>
    <w:rsid w:val="0078609E"/>
    <w:rsid w:val="007867E4"/>
    <w:rsid w:val="00787618"/>
    <w:rsid w:val="007877A6"/>
    <w:rsid w:val="00790387"/>
    <w:rsid w:val="00790522"/>
    <w:rsid w:val="00790AE8"/>
    <w:rsid w:val="00790C32"/>
    <w:rsid w:val="00791287"/>
    <w:rsid w:val="00791442"/>
    <w:rsid w:val="007917DE"/>
    <w:rsid w:val="00791BFA"/>
    <w:rsid w:val="00793038"/>
    <w:rsid w:val="007931D8"/>
    <w:rsid w:val="007933B3"/>
    <w:rsid w:val="00793846"/>
    <w:rsid w:val="007945AF"/>
    <w:rsid w:val="00794DC3"/>
    <w:rsid w:val="00794DC9"/>
    <w:rsid w:val="007951DE"/>
    <w:rsid w:val="00795335"/>
    <w:rsid w:val="00795429"/>
    <w:rsid w:val="00795928"/>
    <w:rsid w:val="007962A6"/>
    <w:rsid w:val="0079679D"/>
    <w:rsid w:val="00797263"/>
    <w:rsid w:val="00797653"/>
    <w:rsid w:val="007979C6"/>
    <w:rsid w:val="00797A22"/>
    <w:rsid w:val="00797A23"/>
    <w:rsid w:val="00797E3D"/>
    <w:rsid w:val="007A011A"/>
    <w:rsid w:val="007A06AE"/>
    <w:rsid w:val="007A0E35"/>
    <w:rsid w:val="007A0E8E"/>
    <w:rsid w:val="007A148B"/>
    <w:rsid w:val="007A15F7"/>
    <w:rsid w:val="007A1A0F"/>
    <w:rsid w:val="007A220F"/>
    <w:rsid w:val="007A291B"/>
    <w:rsid w:val="007A33D6"/>
    <w:rsid w:val="007A37D8"/>
    <w:rsid w:val="007A427A"/>
    <w:rsid w:val="007A4655"/>
    <w:rsid w:val="007A4B78"/>
    <w:rsid w:val="007A4E36"/>
    <w:rsid w:val="007A5509"/>
    <w:rsid w:val="007A5735"/>
    <w:rsid w:val="007A58F2"/>
    <w:rsid w:val="007A59E7"/>
    <w:rsid w:val="007A5B45"/>
    <w:rsid w:val="007A5D5E"/>
    <w:rsid w:val="007A6569"/>
    <w:rsid w:val="007A68D6"/>
    <w:rsid w:val="007A6CFD"/>
    <w:rsid w:val="007A6D57"/>
    <w:rsid w:val="007A714C"/>
    <w:rsid w:val="007A7708"/>
    <w:rsid w:val="007A774E"/>
    <w:rsid w:val="007B0A45"/>
    <w:rsid w:val="007B132E"/>
    <w:rsid w:val="007B137C"/>
    <w:rsid w:val="007B198D"/>
    <w:rsid w:val="007B22DB"/>
    <w:rsid w:val="007B399A"/>
    <w:rsid w:val="007B42E5"/>
    <w:rsid w:val="007B4BA8"/>
    <w:rsid w:val="007B4E11"/>
    <w:rsid w:val="007B4EE7"/>
    <w:rsid w:val="007B5244"/>
    <w:rsid w:val="007B52E9"/>
    <w:rsid w:val="007B5E6A"/>
    <w:rsid w:val="007B619F"/>
    <w:rsid w:val="007B62C3"/>
    <w:rsid w:val="007B6430"/>
    <w:rsid w:val="007B662F"/>
    <w:rsid w:val="007B69D2"/>
    <w:rsid w:val="007B6CA7"/>
    <w:rsid w:val="007B6DE7"/>
    <w:rsid w:val="007B6EDC"/>
    <w:rsid w:val="007B7903"/>
    <w:rsid w:val="007B7961"/>
    <w:rsid w:val="007B796A"/>
    <w:rsid w:val="007C032F"/>
    <w:rsid w:val="007C0864"/>
    <w:rsid w:val="007C0A79"/>
    <w:rsid w:val="007C1754"/>
    <w:rsid w:val="007C17F9"/>
    <w:rsid w:val="007C2137"/>
    <w:rsid w:val="007C22B8"/>
    <w:rsid w:val="007C258D"/>
    <w:rsid w:val="007C2F1C"/>
    <w:rsid w:val="007C336E"/>
    <w:rsid w:val="007C367C"/>
    <w:rsid w:val="007C3A42"/>
    <w:rsid w:val="007C3E6D"/>
    <w:rsid w:val="007C3FF8"/>
    <w:rsid w:val="007C437D"/>
    <w:rsid w:val="007C48CC"/>
    <w:rsid w:val="007C585D"/>
    <w:rsid w:val="007C5F90"/>
    <w:rsid w:val="007C667E"/>
    <w:rsid w:val="007C6DA2"/>
    <w:rsid w:val="007C6F2E"/>
    <w:rsid w:val="007C6F88"/>
    <w:rsid w:val="007C7175"/>
    <w:rsid w:val="007C71CA"/>
    <w:rsid w:val="007C79D1"/>
    <w:rsid w:val="007C7FDF"/>
    <w:rsid w:val="007C7FE6"/>
    <w:rsid w:val="007D01B1"/>
    <w:rsid w:val="007D0A41"/>
    <w:rsid w:val="007D0D48"/>
    <w:rsid w:val="007D1521"/>
    <w:rsid w:val="007D1DB8"/>
    <w:rsid w:val="007D1EB2"/>
    <w:rsid w:val="007D1ED1"/>
    <w:rsid w:val="007D2260"/>
    <w:rsid w:val="007D3455"/>
    <w:rsid w:val="007D405C"/>
    <w:rsid w:val="007D4199"/>
    <w:rsid w:val="007D43BA"/>
    <w:rsid w:val="007D5BC7"/>
    <w:rsid w:val="007D5BD2"/>
    <w:rsid w:val="007D5D3A"/>
    <w:rsid w:val="007D66AD"/>
    <w:rsid w:val="007D673A"/>
    <w:rsid w:val="007D71D0"/>
    <w:rsid w:val="007D749F"/>
    <w:rsid w:val="007D7EBA"/>
    <w:rsid w:val="007D7F2B"/>
    <w:rsid w:val="007E0588"/>
    <w:rsid w:val="007E0853"/>
    <w:rsid w:val="007E1AC7"/>
    <w:rsid w:val="007E1D23"/>
    <w:rsid w:val="007E2093"/>
    <w:rsid w:val="007E22A0"/>
    <w:rsid w:val="007E23A0"/>
    <w:rsid w:val="007E25BE"/>
    <w:rsid w:val="007E282D"/>
    <w:rsid w:val="007E3159"/>
    <w:rsid w:val="007E3CD5"/>
    <w:rsid w:val="007E3DC2"/>
    <w:rsid w:val="007E455E"/>
    <w:rsid w:val="007E4661"/>
    <w:rsid w:val="007E4991"/>
    <w:rsid w:val="007E4999"/>
    <w:rsid w:val="007E4EF9"/>
    <w:rsid w:val="007E532B"/>
    <w:rsid w:val="007E56E0"/>
    <w:rsid w:val="007E59A9"/>
    <w:rsid w:val="007E5A9B"/>
    <w:rsid w:val="007E60B6"/>
    <w:rsid w:val="007E64AE"/>
    <w:rsid w:val="007E6CBF"/>
    <w:rsid w:val="007E712D"/>
    <w:rsid w:val="007E7745"/>
    <w:rsid w:val="007E797A"/>
    <w:rsid w:val="007F043C"/>
    <w:rsid w:val="007F044B"/>
    <w:rsid w:val="007F0820"/>
    <w:rsid w:val="007F1280"/>
    <w:rsid w:val="007F1A01"/>
    <w:rsid w:val="007F1A67"/>
    <w:rsid w:val="007F2392"/>
    <w:rsid w:val="007F298C"/>
    <w:rsid w:val="007F2E92"/>
    <w:rsid w:val="007F41D5"/>
    <w:rsid w:val="007F4D1C"/>
    <w:rsid w:val="007F504C"/>
    <w:rsid w:val="007F522A"/>
    <w:rsid w:val="007F5D7E"/>
    <w:rsid w:val="007F5DD0"/>
    <w:rsid w:val="007F5EB0"/>
    <w:rsid w:val="007F6271"/>
    <w:rsid w:val="007F6A84"/>
    <w:rsid w:val="007F7BAD"/>
    <w:rsid w:val="007F7D29"/>
    <w:rsid w:val="00800571"/>
    <w:rsid w:val="00800891"/>
    <w:rsid w:val="008008DD"/>
    <w:rsid w:val="00800CCB"/>
    <w:rsid w:val="00800E10"/>
    <w:rsid w:val="008012F7"/>
    <w:rsid w:val="00801F20"/>
    <w:rsid w:val="00801F44"/>
    <w:rsid w:val="00801FAC"/>
    <w:rsid w:val="00803CC4"/>
    <w:rsid w:val="00803DD4"/>
    <w:rsid w:val="00804163"/>
    <w:rsid w:val="00804487"/>
    <w:rsid w:val="008044E3"/>
    <w:rsid w:val="00805224"/>
    <w:rsid w:val="00805483"/>
    <w:rsid w:val="008057F3"/>
    <w:rsid w:val="0080609E"/>
    <w:rsid w:val="008063CD"/>
    <w:rsid w:val="008064F1"/>
    <w:rsid w:val="00806AC9"/>
    <w:rsid w:val="00806B65"/>
    <w:rsid w:val="00806CCD"/>
    <w:rsid w:val="00807F61"/>
    <w:rsid w:val="00810301"/>
    <w:rsid w:val="00811476"/>
    <w:rsid w:val="00811C46"/>
    <w:rsid w:val="00811EDA"/>
    <w:rsid w:val="00811FCB"/>
    <w:rsid w:val="0081201B"/>
    <w:rsid w:val="0081350C"/>
    <w:rsid w:val="00813F22"/>
    <w:rsid w:val="00813F8C"/>
    <w:rsid w:val="008140BB"/>
    <w:rsid w:val="00814400"/>
    <w:rsid w:val="00814D54"/>
    <w:rsid w:val="00814D69"/>
    <w:rsid w:val="00814DFD"/>
    <w:rsid w:val="0081544A"/>
    <w:rsid w:val="008154B5"/>
    <w:rsid w:val="008157BD"/>
    <w:rsid w:val="00815981"/>
    <w:rsid w:val="00815E4A"/>
    <w:rsid w:val="00815F0E"/>
    <w:rsid w:val="008161AB"/>
    <w:rsid w:val="00816418"/>
    <w:rsid w:val="0081668A"/>
    <w:rsid w:val="00816B54"/>
    <w:rsid w:val="008170A7"/>
    <w:rsid w:val="008173D7"/>
    <w:rsid w:val="0081748C"/>
    <w:rsid w:val="0081773F"/>
    <w:rsid w:val="00817C41"/>
    <w:rsid w:val="00817CE6"/>
    <w:rsid w:val="00817F88"/>
    <w:rsid w:val="00817F9C"/>
    <w:rsid w:val="008201B8"/>
    <w:rsid w:val="00820674"/>
    <w:rsid w:val="0082097F"/>
    <w:rsid w:val="00820D22"/>
    <w:rsid w:val="00821003"/>
    <w:rsid w:val="008218E5"/>
    <w:rsid w:val="00821FE0"/>
    <w:rsid w:val="0082205F"/>
    <w:rsid w:val="00822070"/>
    <w:rsid w:val="0082241C"/>
    <w:rsid w:val="00822511"/>
    <w:rsid w:val="008226F0"/>
    <w:rsid w:val="00822745"/>
    <w:rsid w:val="00822AF6"/>
    <w:rsid w:val="0082337A"/>
    <w:rsid w:val="00823C82"/>
    <w:rsid w:val="00824A0F"/>
    <w:rsid w:val="00824B52"/>
    <w:rsid w:val="00824EBF"/>
    <w:rsid w:val="00825246"/>
    <w:rsid w:val="008257F8"/>
    <w:rsid w:val="00825977"/>
    <w:rsid w:val="00825AF5"/>
    <w:rsid w:val="00825BDF"/>
    <w:rsid w:val="00825CA5"/>
    <w:rsid w:val="00825E43"/>
    <w:rsid w:val="00825F26"/>
    <w:rsid w:val="008269D8"/>
    <w:rsid w:val="00826B91"/>
    <w:rsid w:val="00826BD4"/>
    <w:rsid w:val="00827A2E"/>
    <w:rsid w:val="00830F7A"/>
    <w:rsid w:val="00830FA7"/>
    <w:rsid w:val="008317B4"/>
    <w:rsid w:val="00832083"/>
    <w:rsid w:val="0083258B"/>
    <w:rsid w:val="008329A1"/>
    <w:rsid w:val="00832B0C"/>
    <w:rsid w:val="00832EA3"/>
    <w:rsid w:val="00833843"/>
    <w:rsid w:val="00833BFB"/>
    <w:rsid w:val="00833D68"/>
    <w:rsid w:val="00833EC4"/>
    <w:rsid w:val="008341FC"/>
    <w:rsid w:val="008344C4"/>
    <w:rsid w:val="00834B3B"/>
    <w:rsid w:val="00834E6D"/>
    <w:rsid w:val="0083548E"/>
    <w:rsid w:val="00835538"/>
    <w:rsid w:val="008358B2"/>
    <w:rsid w:val="008371F4"/>
    <w:rsid w:val="00837618"/>
    <w:rsid w:val="00840381"/>
    <w:rsid w:val="00840431"/>
    <w:rsid w:val="00840669"/>
    <w:rsid w:val="00840B00"/>
    <w:rsid w:val="0084162B"/>
    <w:rsid w:val="0084173C"/>
    <w:rsid w:val="00841BA3"/>
    <w:rsid w:val="00841F9C"/>
    <w:rsid w:val="008426A2"/>
    <w:rsid w:val="00842934"/>
    <w:rsid w:val="00842D39"/>
    <w:rsid w:val="00843604"/>
    <w:rsid w:val="0084429D"/>
    <w:rsid w:val="008442A6"/>
    <w:rsid w:val="0084446C"/>
    <w:rsid w:val="0084488D"/>
    <w:rsid w:val="00844EBC"/>
    <w:rsid w:val="00845156"/>
    <w:rsid w:val="008459BA"/>
    <w:rsid w:val="00845BFC"/>
    <w:rsid w:val="00845ED9"/>
    <w:rsid w:val="0084668A"/>
    <w:rsid w:val="00846D2A"/>
    <w:rsid w:val="008477FD"/>
    <w:rsid w:val="00847C7C"/>
    <w:rsid w:val="00850506"/>
    <w:rsid w:val="00850679"/>
    <w:rsid w:val="008507F5"/>
    <w:rsid w:val="008508E1"/>
    <w:rsid w:val="00850C3B"/>
    <w:rsid w:val="00851A47"/>
    <w:rsid w:val="00851D6B"/>
    <w:rsid w:val="00851F71"/>
    <w:rsid w:val="00852289"/>
    <w:rsid w:val="008529CE"/>
    <w:rsid w:val="00852CF0"/>
    <w:rsid w:val="00852FBB"/>
    <w:rsid w:val="00853287"/>
    <w:rsid w:val="00853470"/>
    <w:rsid w:val="0085417E"/>
    <w:rsid w:val="0085437E"/>
    <w:rsid w:val="00854BC3"/>
    <w:rsid w:val="00854DC0"/>
    <w:rsid w:val="00855218"/>
    <w:rsid w:val="00855D86"/>
    <w:rsid w:val="008564A0"/>
    <w:rsid w:val="008566FC"/>
    <w:rsid w:val="00856DAA"/>
    <w:rsid w:val="00856F1C"/>
    <w:rsid w:val="00857246"/>
    <w:rsid w:val="0085731B"/>
    <w:rsid w:val="00857506"/>
    <w:rsid w:val="008608A5"/>
    <w:rsid w:val="00860BF7"/>
    <w:rsid w:val="00860E22"/>
    <w:rsid w:val="00860F06"/>
    <w:rsid w:val="00860F3A"/>
    <w:rsid w:val="00861A0F"/>
    <w:rsid w:val="0086244E"/>
    <w:rsid w:val="00862735"/>
    <w:rsid w:val="00862CD2"/>
    <w:rsid w:val="00862DE5"/>
    <w:rsid w:val="008635B2"/>
    <w:rsid w:val="00863624"/>
    <w:rsid w:val="008642F1"/>
    <w:rsid w:val="0086449D"/>
    <w:rsid w:val="00864AEC"/>
    <w:rsid w:val="00864BCF"/>
    <w:rsid w:val="008650B9"/>
    <w:rsid w:val="008651E7"/>
    <w:rsid w:val="00865970"/>
    <w:rsid w:val="00865C75"/>
    <w:rsid w:val="00865DFC"/>
    <w:rsid w:val="00865F62"/>
    <w:rsid w:val="00865F6A"/>
    <w:rsid w:val="0086701D"/>
    <w:rsid w:val="00867723"/>
    <w:rsid w:val="00867945"/>
    <w:rsid w:val="008679E1"/>
    <w:rsid w:val="00867AC6"/>
    <w:rsid w:val="00867C00"/>
    <w:rsid w:val="00867ED1"/>
    <w:rsid w:val="00870241"/>
    <w:rsid w:val="0087082F"/>
    <w:rsid w:val="008709FD"/>
    <w:rsid w:val="00870A12"/>
    <w:rsid w:val="008711B8"/>
    <w:rsid w:val="008720DD"/>
    <w:rsid w:val="008720EB"/>
    <w:rsid w:val="008728D5"/>
    <w:rsid w:val="00872FB6"/>
    <w:rsid w:val="008738AA"/>
    <w:rsid w:val="008742BC"/>
    <w:rsid w:val="00874511"/>
    <w:rsid w:val="00874891"/>
    <w:rsid w:val="008753F2"/>
    <w:rsid w:val="0087567F"/>
    <w:rsid w:val="00875C6D"/>
    <w:rsid w:val="00876C29"/>
    <w:rsid w:val="00877401"/>
    <w:rsid w:val="00877A9F"/>
    <w:rsid w:val="00877CEE"/>
    <w:rsid w:val="00880006"/>
    <w:rsid w:val="0088054C"/>
    <w:rsid w:val="00881818"/>
    <w:rsid w:val="00881E94"/>
    <w:rsid w:val="008826CA"/>
    <w:rsid w:val="00882823"/>
    <w:rsid w:val="00882A14"/>
    <w:rsid w:val="00882F1A"/>
    <w:rsid w:val="00883162"/>
    <w:rsid w:val="0088316B"/>
    <w:rsid w:val="0088318D"/>
    <w:rsid w:val="0088368D"/>
    <w:rsid w:val="00883862"/>
    <w:rsid w:val="00883B5C"/>
    <w:rsid w:val="0088430A"/>
    <w:rsid w:val="008845F9"/>
    <w:rsid w:val="00884B4C"/>
    <w:rsid w:val="00885A30"/>
    <w:rsid w:val="0088610D"/>
    <w:rsid w:val="008871CE"/>
    <w:rsid w:val="0088747B"/>
    <w:rsid w:val="008900D8"/>
    <w:rsid w:val="008900DE"/>
    <w:rsid w:val="0089028D"/>
    <w:rsid w:val="008903E0"/>
    <w:rsid w:val="00890F7D"/>
    <w:rsid w:val="008917DD"/>
    <w:rsid w:val="00891D01"/>
    <w:rsid w:val="00891DD9"/>
    <w:rsid w:val="00891F1D"/>
    <w:rsid w:val="00891F31"/>
    <w:rsid w:val="0089201F"/>
    <w:rsid w:val="0089229C"/>
    <w:rsid w:val="008923D2"/>
    <w:rsid w:val="0089240E"/>
    <w:rsid w:val="008927C3"/>
    <w:rsid w:val="008933A5"/>
    <w:rsid w:val="008937E7"/>
    <w:rsid w:val="00893E5C"/>
    <w:rsid w:val="00894273"/>
    <w:rsid w:val="008945AE"/>
    <w:rsid w:val="008945FA"/>
    <w:rsid w:val="008946ED"/>
    <w:rsid w:val="00894741"/>
    <w:rsid w:val="008947EB"/>
    <w:rsid w:val="0089519A"/>
    <w:rsid w:val="00895443"/>
    <w:rsid w:val="008960A2"/>
    <w:rsid w:val="00897846"/>
    <w:rsid w:val="00897DB0"/>
    <w:rsid w:val="00897EE4"/>
    <w:rsid w:val="008A02CA"/>
    <w:rsid w:val="008A0E34"/>
    <w:rsid w:val="008A0F44"/>
    <w:rsid w:val="008A0FC2"/>
    <w:rsid w:val="008A1083"/>
    <w:rsid w:val="008A1396"/>
    <w:rsid w:val="008A1C78"/>
    <w:rsid w:val="008A202C"/>
    <w:rsid w:val="008A2E2F"/>
    <w:rsid w:val="008A2F79"/>
    <w:rsid w:val="008A3037"/>
    <w:rsid w:val="008A323B"/>
    <w:rsid w:val="008A34DA"/>
    <w:rsid w:val="008A3EEF"/>
    <w:rsid w:val="008A4CCF"/>
    <w:rsid w:val="008A4DAF"/>
    <w:rsid w:val="008A5681"/>
    <w:rsid w:val="008A5D01"/>
    <w:rsid w:val="008A5DE1"/>
    <w:rsid w:val="008A5E7B"/>
    <w:rsid w:val="008A5EF2"/>
    <w:rsid w:val="008A5FAB"/>
    <w:rsid w:val="008A5FC1"/>
    <w:rsid w:val="008A60D7"/>
    <w:rsid w:val="008A6C27"/>
    <w:rsid w:val="008A6DB2"/>
    <w:rsid w:val="008A7421"/>
    <w:rsid w:val="008A789A"/>
    <w:rsid w:val="008A78DE"/>
    <w:rsid w:val="008B053F"/>
    <w:rsid w:val="008B0661"/>
    <w:rsid w:val="008B097E"/>
    <w:rsid w:val="008B0FAB"/>
    <w:rsid w:val="008B2213"/>
    <w:rsid w:val="008B23B5"/>
    <w:rsid w:val="008B2AF0"/>
    <w:rsid w:val="008B2CB2"/>
    <w:rsid w:val="008B3047"/>
    <w:rsid w:val="008B30D4"/>
    <w:rsid w:val="008B38B0"/>
    <w:rsid w:val="008B3A3B"/>
    <w:rsid w:val="008B3ED6"/>
    <w:rsid w:val="008B4204"/>
    <w:rsid w:val="008B4DAD"/>
    <w:rsid w:val="008B4E6D"/>
    <w:rsid w:val="008B4FCC"/>
    <w:rsid w:val="008B5266"/>
    <w:rsid w:val="008B5474"/>
    <w:rsid w:val="008B66A5"/>
    <w:rsid w:val="008B6920"/>
    <w:rsid w:val="008B7171"/>
    <w:rsid w:val="008B73B9"/>
    <w:rsid w:val="008B73FA"/>
    <w:rsid w:val="008B7A27"/>
    <w:rsid w:val="008B7D32"/>
    <w:rsid w:val="008C07F7"/>
    <w:rsid w:val="008C0D59"/>
    <w:rsid w:val="008C1404"/>
    <w:rsid w:val="008C1667"/>
    <w:rsid w:val="008C1C80"/>
    <w:rsid w:val="008C1E45"/>
    <w:rsid w:val="008C24CF"/>
    <w:rsid w:val="008C25E9"/>
    <w:rsid w:val="008C2CD1"/>
    <w:rsid w:val="008C2E4C"/>
    <w:rsid w:val="008C3A1F"/>
    <w:rsid w:val="008C3CB2"/>
    <w:rsid w:val="008C4DA3"/>
    <w:rsid w:val="008C4FD7"/>
    <w:rsid w:val="008C5309"/>
    <w:rsid w:val="008C54C5"/>
    <w:rsid w:val="008C5AEE"/>
    <w:rsid w:val="008C5D05"/>
    <w:rsid w:val="008C65E6"/>
    <w:rsid w:val="008C663C"/>
    <w:rsid w:val="008C6931"/>
    <w:rsid w:val="008C6A9C"/>
    <w:rsid w:val="008C6C01"/>
    <w:rsid w:val="008C70C9"/>
    <w:rsid w:val="008C7100"/>
    <w:rsid w:val="008C7897"/>
    <w:rsid w:val="008C79D1"/>
    <w:rsid w:val="008C7B33"/>
    <w:rsid w:val="008D027D"/>
    <w:rsid w:val="008D028D"/>
    <w:rsid w:val="008D07CE"/>
    <w:rsid w:val="008D1095"/>
    <w:rsid w:val="008D12FA"/>
    <w:rsid w:val="008D19C9"/>
    <w:rsid w:val="008D1D40"/>
    <w:rsid w:val="008D1DCD"/>
    <w:rsid w:val="008D1E4F"/>
    <w:rsid w:val="008D232D"/>
    <w:rsid w:val="008D2949"/>
    <w:rsid w:val="008D2B17"/>
    <w:rsid w:val="008D31E0"/>
    <w:rsid w:val="008D355D"/>
    <w:rsid w:val="008D35F6"/>
    <w:rsid w:val="008D37B7"/>
    <w:rsid w:val="008D4337"/>
    <w:rsid w:val="008D4A4C"/>
    <w:rsid w:val="008D50EE"/>
    <w:rsid w:val="008D545B"/>
    <w:rsid w:val="008D5954"/>
    <w:rsid w:val="008D5CDB"/>
    <w:rsid w:val="008D5FBC"/>
    <w:rsid w:val="008D6B2B"/>
    <w:rsid w:val="008D7841"/>
    <w:rsid w:val="008E0027"/>
    <w:rsid w:val="008E129F"/>
    <w:rsid w:val="008E28DD"/>
    <w:rsid w:val="008E28FC"/>
    <w:rsid w:val="008E302A"/>
    <w:rsid w:val="008E31A2"/>
    <w:rsid w:val="008E32BE"/>
    <w:rsid w:val="008E3682"/>
    <w:rsid w:val="008E3910"/>
    <w:rsid w:val="008E3BAE"/>
    <w:rsid w:val="008E3EB1"/>
    <w:rsid w:val="008E454E"/>
    <w:rsid w:val="008E45FA"/>
    <w:rsid w:val="008E4834"/>
    <w:rsid w:val="008E571D"/>
    <w:rsid w:val="008E58A2"/>
    <w:rsid w:val="008E5DD9"/>
    <w:rsid w:val="008E62F8"/>
    <w:rsid w:val="008E6631"/>
    <w:rsid w:val="008E6886"/>
    <w:rsid w:val="008E7417"/>
    <w:rsid w:val="008E7439"/>
    <w:rsid w:val="008E7963"/>
    <w:rsid w:val="008E7BDB"/>
    <w:rsid w:val="008F04CF"/>
    <w:rsid w:val="008F0C60"/>
    <w:rsid w:val="008F0C8B"/>
    <w:rsid w:val="008F0E6D"/>
    <w:rsid w:val="008F14CB"/>
    <w:rsid w:val="008F191E"/>
    <w:rsid w:val="008F1BD5"/>
    <w:rsid w:val="008F1D1D"/>
    <w:rsid w:val="008F232F"/>
    <w:rsid w:val="008F23A5"/>
    <w:rsid w:val="008F247D"/>
    <w:rsid w:val="008F251F"/>
    <w:rsid w:val="008F2A36"/>
    <w:rsid w:val="008F2C3C"/>
    <w:rsid w:val="008F2CF8"/>
    <w:rsid w:val="008F2EB2"/>
    <w:rsid w:val="008F350A"/>
    <w:rsid w:val="008F409F"/>
    <w:rsid w:val="008F4496"/>
    <w:rsid w:val="008F44F8"/>
    <w:rsid w:val="008F497C"/>
    <w:rsid w:val="008F4A21"/>
    <w:rsid w:val="008F4FE2"/>
    <w:rsid w:val="008F5341"/>
    <w:rsid w:val="008F5F3B"/>
    <w:rsid w:val="008F63C3"/>
    <w:rsid w:val="008F688A"/>
    <w:rsid w:val="008F699A"/>
    <w:rsid w:val="008F69F1"/>
    <w:rsid w:val="008F71F1"/>
    <w:rsid w:val="008F7757"/>
    <w:rsid w:val="008F7B00"/>
    <w:rsid w:val="008F7B07"/>
    <w:rsid w:val="00900C35"/>
    <w:rsid w:val="009010E1"/>
    <w:rsid w:val="00901647"/>
    <w:rsid w:val="00901B15"/>
    <w:rsid w:val="0090227A"/>
    <w:rsid w:val="009022A7"/>
    <w:rsid w:val="0090281C"/>
    <w:rsid w:val="00902AE6"/>
    <w:rsid w:val="00902F68"/>
    <w:rsid w:val="009031DB"/>
    <w:rsid w:val="00903E74"/>
    <w:rsid w:val="00904C39"/>
    <w:rsid w:val="00905AD4"/>
    <w:rsid w:val="0090603D"/>
    <w:rsid w:val="009065A8"/>
    <w:rsid w:val="00906DEE"/>
    <w:rsid w:val="009070E7"/>
    <w:rsid w:val="009074E1"/>
    <w:rsid w:val="00907748"/>
    <w:rsid w:val="00910A38"/>
    <w:rsid w:val="0091120A"/>
    <w:rsid w:val="009116C4"/>
    <w:rsid w:val="00911A33"/>
    <w:rsid w:val="009120B9"/>
    <w:rsid w:val="0091215B"/>
    <w:rsid w:val="00912387"/>
    <w:rsid w:val="009128DA"/>
    <w:rsid w:val="00912997"/>
    <w:rsid w:val="00912A9A"/>
    <w:rsid w:val="00912BC2"/>
    <w:rsid w:val="00913715"/>
    <w:rsid w:val="00913881"/>
    <w:rsid w:val="009138EA"/>
    <w:rsid w:val="00913CB1"/>
    <w:rsid w:val="0091427C"/>
    <w:rsid w:val="0091438D"/>
    <w:rsid w:val="009143FC"/>
    <w:rsid w:val="0091485E"/>
    <w:rsid w:val="00914A44"/>
    <w:rsid w:val="00914A85"/>
    <w:rsid w:val="00914D11"/>
    <w:rsid w:val="00914E9C"/>
    <w:rsid w:val="009156EF"/>
    <w:rsid w:val="0091586D"/>
    <w:rsid w:val="00915F8E"/>
    <w:rsid w:val="00915FCA"/>
    <w:rsid w:val="009162ED"/>
    <w:rsid w:val="009167AC"/>
    <w:rsid w:val="009169BF"/>
    <w:rsid w:val="009178C8"/>
    <w:rsid w:val="00917B57"/>
    <w:rsid w:val="009212C6"/>
    <w:rsid w:val="0092147B"/>
    <w:rsid w:val="0092183D"/>
    <w:rsid w:val="00921D60"/>
    <w:rsid w:val="00921FF7"/>
    <w:rsid w:val="0092200B"/>
    <w:rsid w:val="00922BB5"/>
    <w:rsid w:val="009230B8"/>
    <w:rsid w:val="00923767"/>
    <w:rsid w:val="009238B4"/>
    <w:rsid w:val="00923FEA"/>
    <w:rsid w:val="00924197"/>
    <w:rsid w:val="009246B6"/>
    <w:rsid w:val="00925137"/>
    <w:rsid w:val="009256F6"/>
    <w:rsid w:val="00926337"/>
    <w:rsid w:val="0092726A"/>
    <w:rsid w:val="00927C80"/>
    <w:rsid w:val="009303EC"/>
    <w:rsid w:val="0093098E"/>
    <w:rsid w:val="00930D1E"/>
    <w:rsid w:val="0093118B"/>
    <w:rsid w:val="009316B9"/>
    <w:rsid w:val="00931727"/>
    <w:rsid w:val="00931BE5"/>
    <w:rsid w:val="00931DEB"/>
    <w:rsid w:val="009323BB"/>
    <w:rsid w:val="009326B7"/>
    <w:rsid w:val="00933150"/>
    <w:rsid w:val="009333CC"/>
    <w:rsid w:val="0093350F"/>
    <w:rsid w:val="00933F8F"/>
    <w:rsid w:val="00933FB1"/>
    <w:rsid w:val="00934733"/>
    <w:rsid w:val="00935615"/>
    <w:rsid w:val="0093563D"/>
    <w:rsid w:val="009358C3"/>
    <w:rsid w:val="0093606F"/>
    <w:rsid w:val="00936277"/>
    <w:rsid w:val="0093630C"/>
    <w:rsid w:val="0093699B"/>
    <w:rsid w:val="00936A76"/>
    <w:rsid w:val="00936A8B"/>
    <w:rsid w:val="00936F42"/>
    <w:rsid w:val="00940771"/>
    <w:rsid w:val="00940897"/>
    <w:rsid w:val="00940C42"/>
    <w:rsid w:val="00941636"/>
    <w:rsid w:val="009416C2"/>
    <w:rsid w:val="0094178A"/>
    <w:rsid w:val="00941F1B"/>
    <w:rsid w:val="00942B8E"/>
    <w:rsid w:val="00942D80"/>
    <w:rsid w:val="0094358D"/>
    <w:rsid w:val="00943FE0"/>
    <w:rsid w:val="00944119"/>
    <w:rsid w:val="0094451F"/>
    <w:rsid w:val="0094456B"/>
    <w:rsid w:val="00944686"/>
    <w:rsid w:val="00944C70"/>
    <w:rsid w:val="00944C73"/>
    <w:rsid w:val="00945101"/>
    <w:rsid w:val="00945156"/>
    <w:rsid w:val="00945166"/>
    <w:rsid w:val="00945587"/>
    <w:rsid w:val="0094585C"/>
    <w:rsid w:val="00945DE4"/>
    <w:rsid w:val="00945EA7"/>
    <w:rsid w:val="009460FC"/>
    <w:rsid w:val="00946399"/>
    <w:rsid w:val="009466C3"/>
    <w:rsid w:val="0094680F"/>
    <w:rsid w:val="00946B65"/>
    <w:rsid w:val="00946C11"/>
    <w:rsid w:val="009472E5"/>
    <w:rsid w:val="0094770A"/>
    <w:rsid w:val="009478CC"/>
    <w:rsid w:val="00947D95"/>
    <w:rsid w:val="00950D74"/>
    <w:rsid w:val="00951AD7"/>
    <w:rsid w:val="0095209D"/>
    <w:rsid w:val="00952C9D"/>
    <w:rsid w:val="00952EB6"/>
    <w:rsid w:val="009533F8"/>
    <w:rsid w:val="00953491"/>
    <w:rsid w:val="009536D3"/>
    <w:rsid w:val="009536F6"/>
    <w:rsid w:val="009539F1"/>
    <w:rsid w:val="00953F43"/>
    <w:rsid w:val="009546DB"/>
    <w:rsid w:val="009549A7"/>
    <w:rsid w:val="00955170"/>
    <w:rsid w:val="00955870"/>
    <w:rsid w:val="00955DBE"/>
    <w:rsid w:val="00955DD2"/>
    <w:rsid w:val="0095602A"/>
    <w:rsid w:val="00956104"/>
    <w:rsid w:val="00956CAE"/>
    <w:rsid w:val="00956DCB"/>
    <w:rsid w:val="009571E8"/>
    <w:rsid w:val="00957388"/>
    <w:rsid w:val="00957640"/>
    <w:rsid w:val="00957AB9"/>
    <w:rsid w:val="00960037"/>
    <w:rsid w:val="0096020F"/>
    <w:rsid w:val="00960631"/>
    <w:rsid w:val="009606A2"/>
    <w:rsid w:val="00960AE7"/>
    <w:rsid w:val="00961321"/>
    <w:rsid w:val="0096149C"/>
    <w:rsid w:val="00961BF2"/>
    <w:rsid w:val="0096242B"/>
    <w:rsid w:val="0096272F"/>
    <w:rsid w:val="00962D46"/>
    <w:rsid w:val="00962E41"/>
    <w:rsid w:val="009638E4"/>
    <w:rsid w:val="00963B02"/>
    <w:rsid w:val="00963DC6"/>
    <w:rsid w:val="00964DC8"/>
    <w:rsid w:val="009652BA"/>
    <w:rsid w:val="00965D96"/>
    <w:rsid w:val="009660AF"/>
    <w:rsid w:val="0096632E"/>
    <w:rsid w:val="009663AB"/>
    <w:rsid w:val="00966539"/>
    <w:rsid w:val="00966AA0"/>
    <w:rsid w:val="00966B4D"/>
    <w:rsid w:val="009674BF"/>
    <w:rsid w:val="0096759E"/>
    <w:rsid w:val="009676D7"/>
    <w:rsid w:val="00967C6C"/>
    <w:rsid w:val="00967FA2"/>
    <w:rsid w:val="00970272"/>
    <w:rsid w:val="0097028C"/>
    <w:rsid w:val="00970538"/>
    <w:rsid w:val="009705B3"/>
    <w:rsid w:val="009707CE"/>
    <w:rsid w:val="00970994"/>
    <w:rsid w:val="00970A76"/>
    <w:rsid w:val="00970C18"/>
    <w:rsid w:val="00970DCB"/>
    <w:rsid w:val="00970E38"/>
    <w:rsid w:val="0097119A"/>
    <w:rsid w:val="009714BD"/>
    <w:rsid w:val="009718D4"/>
    <w:rsid w:val="00971D58"/>
    <w:rsid w:val="00971EA1"/>
    <w:rsid w:val="00971F5A"/>
    <w:rsid w:val="00972B40"/>
    <w:rsid w:val="009735D8"/>
    <w:rsid w:val="009738AF"/>
    <w:rsid w:val="00973B35"/>
    <w:rsid w:val="00973FFB"/>
    <w:rsid w:val="009745E9"/>
    <w:rsid w:val="00974908"/>
    <w:rsid w:val="00974A4E"/>
    <w:rsid w:val="00974DF1"/>
    <w:rsid w:val="00975359"/>
    <w:rsid w:val="00975414"/>
    <w:rsid w:val="009756E2"/>
    <w:rsid w:val="00975A42"/>
    <w:rsid w:val="00975E71"/>
    <w:rsid w:val="00975FCA"/>
    <w:rsid w:val="0097659C"/>
    <w:rsid w:val="00977688"/>
    <w:rsid w:val="00977CD2"/>
    <w:rsid w:val="009807BD"/>
    <w:rsid w:val="00980C8F"/>
    <w:rsid w:val="00980CDE"/>
    <w:rsid w:val="00981645"/>
    <w:rsid w:val="009817B1"/>
    <w:rsid w:val="00981BD2"/>
    <w:rsid w:val="00981FDB"/>
    <w:rsid w:val="009828FB"/>
    <w:rsid w:val="00982913"/>
    <w:rsid w:val="00982DB3"/>
    <w:rsid w:val="0098312F"/>
    <w:rsid w:val="009834DC"/>
    <w:rsid w:val="0098367D"/>
    <w:rsid w:val="00983BF7"/>
    <w:rsid w:val="009842EE"/>
    <w:rsid w:val="00984EEC"/>
    <w:rsid w:val="0098526F"/>
    <w:rsid w:val="0098545B"/>
    <w:rsid w:val="0098646B"/>
    <w:rsid w:val="009867DF"/>
    <w:rsid w:val="009870BB"/>
    <w:rsid w:val="0098728A"/>
    <w:rsid w:val="0098775D"/>
    <w:rsid w:val="00987B41"/>
    <w:rsid w:val="00987B42"/>
    <w:rsid w:val="009902B2"/>
    <w:rsid w:val="0099031C"/>
    <w:rsid w:val="009904CA"/>
    <w:rsid w:val="009917D2"/>
    <w:rsid w:val="00991A62"/>
    <w:rsid w:val="00991D89"/>
    <w:rsid w:val="00992C7D"/>
    <w:rsid w:val="00992D69"/>
    <w:rsid w:val="00992E7D"/>
    <w:rsid w:val="009936BC"/>
    <w:rsid w:val="00993D30"/>
    <w:rsid w:val="0099426B"/>
    <w:rsid w:val="0099486F"/>
    <w:rsid w:val="00994F25"/>
    <w:rsid w:val="00995C11"/>
    <w:rsid w:val="00995E1D"/>
    <w:rsid w:val="009962CC"/>
    <w:rsid w:val="009964D1"/>
    <w:rsid w:val="009969C3"/>
    <w:rsid w:val="00996F08"/>
    <w:rsid w:val="00997DA1"/>
    <w:rsid w:val="00997E2A"/>
    <w:rsid w:val="009A00AC"/>
    <w:rsid w:val="009A036F"/>
    <w:rsid w:val="009A0772"/>
    <w:rsid w:val="009A128F"/>
    <w:rsid w:val="009A13B1"/>
    <w:rsid w:val="009A1B91"/>
    <w:rsid w:val="009A1C82"/>
    <w:rsid w:val="009A1CA3"/>
    <w:rsid w:val="009A1D65"/>
    <w:rsid w:val="009A22AF"/>
    <w:rsid w:val="009A27E9"/>
    <w:rsid w:val="009A2837"/>
    <w:rsid w:val="009A2DF6"/>
    <w:rsid w:val="009A331C"/>
    <w:rsid w:val="009A3346"/>
    <w:rsid w:val="009A3400"/>
    <w:rsid w:val="009A38BA"/>
    <w:rsid w:val="009A3B79"/>
    <w:rsid w:val="009A3C4A"/>
    <w:rsid w:val="009A40EE"/>
    <w:rsid w:val="009A4EDA"/>
    <w:rsid w:val="009A50B6"/>
    <w:rsid w:val="009A552A"/>
    <w:rsid w:val="009A62AC"/>
    <w:rsid w:val="009A659E"/>
    <w:rsid w:val="009A6895"/>
    <w:rsid w:val="009A69FC"/>
    <w:rsid w:val="009A7C62"/>
    <w:rsid w:val="009A7D3D"/>
    <w:rsid w:val="009A7F0F"/>
    <w:rsid w:val="009B02DC"/>
    <w:rsid w:val="009B09CD"/>
    <w:rsid w:val="009B0DFE"/>
    <w:rsid w:val="009B1C2F"/>
    <w:rsid w:val="009B1D00"/>
    <w:rsid w:val="009B1F3A"/>
    <w:rsid w:val="009B288B"/>
    <w:rsid w:val="009B2903"/>
    <w:rsid w:val="009B2A6B"/>
    <w:rsid w:val="009B2D2D"/>
    <w:rsid w:val="009B2F24"/>
    <w:rsid w:val="009B31A7"/>
    <w:rsid w:val="009B328D"/>
    <w:rsid w:val="009B34B8"/>
    <w:rsid w:val="009B3B44"/>
    <w:rsid w:val="009B40DF"/>
    <w:rsid w:val="009B44AB"/>
    <w:rsid w:val="009B4AD2"/>
    <w:rsid w:val="009B4B8B"/>
    <w:rsid w:val="009B4D34"/>
    <w:rsid w:val="009B5127"/>
    <w:rsid w:val="009B5261"/>
    <w:rsid w:val="009B5814"/>
    <w:rsid w:val="009B58D5"/>
    <w:rsid w:val="009B5E6D"/>
    <w:rsid w:val="009B6338"/>
    <w:rsid w:val="009B66BF"/>
    <w:rsid w:val="009B6807"/>
    <w:rsid w:val="009B6859"/>
    <w:rsid w:val="009B689F"/>
    <w:rsid w:val="009B6946"/>
    <w:rsid w:val="009B6D0C"/>
    <w:rsid w:val="009B7F35"/>
    <w:rsid w:val="009C2309"/>
    <w:rsid w:val="009C257F"/>
    <w:rsid w:val="009C324D"/>
    <w:rsid w:val="009C3436"/>
    <w:rsid w:val="009C3605"/>
    <w:rsid w:val="009C3731"/>
    <w:rsid w:val="009C4084"/>
    <w:rsid w:val="009C47FF"/>
    <w:rsid w:val="009C507F"/>
    <w:rsid w:val="009C5182"/>
    <w:rsid w:val="009C5A73"/>
    <w:rsid w:val="009C613F"/>
    <w:rsid w:val="009C6538"/>
    <w:rsid w:val="009C6A09"/>
    <w:rsid w:val="009C718C"/>
    <w:rsid w:val="009C748C"/>
    <w:rsid w:val="009C7556"/>
    <w:rsid w:val="009C7D79"/>
    <w:rsid w:val="009D0205"/>
    <w:rsid w:val="009D0211"/>
    <w:rsid w:val="009D04D8"/>
    <w:rsid w:val="009D051F"/>
    <w:rsid w:val="009D0536"/>
    <w:rsid w:val="009D0F83"/>
    <w:rsid w:val="009D20BB"/>
    <w:rsid w:val="009D223B"/>
    <w:rsid w:val="009D3E1E"/>
    <w:rsid w:val="009D3F7C"/>
    <w:rsid w:val="009D4802"/>
    <w:rsid w:val="009D5353"/>
    <w:rsid w:val="009D5385"/>
    <w:rsid w:val="009D58A5"/>
    <w:rsid w:val="009D5F48"/>
    <w:rsid w:val="009D6150"/>
    <w:rsid w:val="009D669A"/>
    <w:rsid w:val="009D670C"/>
    <w:rsid w:val="009D6B03"/>
    <w:rsid w:val="009D6C03"/>
    <w:rsid w:val="009D78FC"/>
    <w:rsid w:val="009D7A00"/>
    <w:rsid w:val="009D7B76"/>
    <w:rsid w:val="009D7E20"/>
    <w:rsid w:val="009E0A2F"/>
    <w:rsid w:val="009E1FB4"/>
    <w:rsid w:val="009E2498"/>
    <w:rsid w:val="009E2D7E"/>
    <w:rsid w:val="009E35C2"/>
    <w:rsid w:val="009E3A2F"/>
    <w:rsid w:val="009E3E6C"/>
    <w:rsid w:val="009E431F"/>
    <w:rsid w:val="009E480D"/>
    <w:rsid w:val="009E4D65"/>
    <w:rsid w:val="009E4FEE"/>
    <w:rsid w:val="009E529B"/>
    <w:rsid w:val="009E579F"/>
    <w:rsid w:val="009E584F"/>
    <w:rsid w:val="009E6490"/>
    <w:rsid w:val="009E69B2"/>
    <w:rsid w:val="009E6B46"/>
    <w:rsid w:val="009E6BAA"/>
    <w:rsid w:val="009E71F7"/>
    <w:rsid w:val="009E7767"/>
    <w:rsid w:val="009E77B8"/>
    <w:rsid w:val="009E7951"/>
    <w:rsid w:val="009E7AB0"/>
    <w:rsid w:val="009F0018"/>
    <w:rsid w:val="009F019D"/>
    <w:rsid w:val="009F043B"/>
    <w:rsid w:val="009F102B"/>
    <w:rsid w:val="009F1225"/>
    <w:rsid w:val="009F1D6C"/>
    <w:rsid w:val="009F1F3F"/>
    <w:rsid w:val="009F2097"/>
    <w:rsid w:val="009F21A9"/>
    <w:rsid w:val="009F26B2"/>
    <w:rsid w:val="009F2973"/>
    <w:rsid w:val="009F3294"/>
    <w:rsid w:val="009F3947"/>
    <w:rsid w:val="009F4191"/>
    <w:rsid w:val="009F41D9"/>
    <w:rsid w:val="009F48D0"/>
    <w:rsid w:val="009F48ED"/>
    <w:rsid w:val="009F4EA8"/>
    <w:rsid w:val="009F517F"/>
    <w:rsid w:val="009F545F"/>
    <w:rsid w:val="009F556F"/>
    <w:rsid w:val="009F5BB6"/>
    <w:rsid w:val="009F63E7"/>
    <w:rsid w:val="009F67C7"/>
    <w:rsid w:val="009F67FC"/>
    <w:rsid w:val="009F6D1D"/>
    <w:rsid w:val="009F6F54"/>
    <w:rsid w:val="009F7AE5"/>
    <w:rsid w:val="009F7DF0"/>
    <w:rsid w:val="009F7F92"/>
    <w:rsid w:val="00A00196"/>
    <w:rsid w:val="00A0083A"/>
    <w:rsid w:val="00A00BF1"/>
    <w:rsid w:val="00A00EB8"/>
    <w:rsid w:val="00A015BD"/>
    <w:rsid w:val="00A01647"/>
    <w:rsid w:val="00A01BAB"/>
    <w:rsid w:val="00A02EBC"/>
    <w:rsid w:val="00A02EDB"/>
    <w:rsid w:val="00A033FD"/>
    <w:rsid w:val="00A0376C"/>
    <w:rsid w:val="00A04305"/>
    <w:rsid w:val="00A04589"/>
    <w:rsid w:val="00A047BA"/>
    <w:rsid w:val="00A04C24"/>
    <w:rsid w:val="00A05075"/>
    <w:rsid w:val="00A05B61"/>
    <w:rsid w:val="00A0671C"/>
    <w:rsid w:val="00A07839"/>
    <w:rsid w:val="00A07A0C"/>
    <w:rsid w:val="00A1061E"/>
    <w:rsid w:val="00A10875"/>
    <w:rsid w:val="00A1126F"/>
    <w:rsid w:val="00A11501"/>
    <w:rsid w:val="00A11CBB"/>
    <w:rsid w:val="00A1205B"/>
    <w:rsid w:val="00A1271B"/>
    <w:rsid w:val="00A1272D"/>
    <w:rsid w:val="00A12C9D"/>
    <w:rsid w:val="00A12F10"/>
    <w:rsid w:val="00A1313A"/>
    <w:rsid w:val="00A1319D"/>
    <w:rsid w:val="00A13FBB"/>
    <w:rsid w:val="00A145D0"/>
    <w:rsid w:val="00A14F0A"/>
    <w:rsid w:val="00A14F7E"/>
    <w:rsid w:val="00A1565D"/>
    <w:rsid w:val="00A15AB9"/>
    <w:rsid w:val="00A15BF8"/>
    <w:rsid w:val="00A1600C"/>
    <w:rsid w:val="00A16D9C"/>
    <w:rsid w:val="00A1701A"/>
    <w:rsid w:val="00A17C93"/>
    <w:rsid w:val="00A17D93"/>
    <w:rsid w:val="00A17EE3"/>
    <w:rsid w:val="00A20532"/>
    <w:rsid w:val="00A20778"/>
    <w:rsid w:val="00A20CD3"/>
    <w:rsid w:val="00A21924"/>
    <w:rsid w:val="00A21AFA"/>
    <w:rsid w:val="00A21CEB"/>
    <w:rsid w:val="00A22053"/>
    <w:rsid w:val="00A22207"/>
    <w:rsid w:val="00A22AA7"/>
    <w:rsid w:val="00A22C3B"/>
    <w:rsid w:val="00A22F09"/>
    <w:rsid w:val="00A23540"/>
    <w:rsid w:val="00A2373D"/>
    <w:rsid w:val="00A23D01"/>
    <w:rsid w:val="00A23E89"/>
    <w:rsid w:val="00A2408B"/>
    <w:rsid w:val="00A248C7"/>
    <w:rsid w:val="00A25E56"/>
    <w:rsid w:val="00A25FDB"/>
    <w:rsid w:val="00A26415"/>
    <w:rsid w:val="00A2688C"/>
    <w:rsid w:val="00A26A7E"/>
    <w:rsid w:val="00A26E9E"/>
    <w:rsid w:val="00A271AC"/>
    <w:rsid w:val="00A272A7"/>
    <w:rsid w:val="00A27CD2"/>
    <w:rsid w:val="00A27F41"/>
    <w:rsid w:val="00A307FE"/>
    <w:rsid w:val="00A310D9"/>
    <w:rsid w:val="00A31858"/>
    <w:rsid w:val="00A331C7"/>
    <w:rsid w:val="00A332FC"/>
    <w:rsid w:val="00A33F84"/>
    <w:rsid w:val="00A3490D"/>
    <w:rsid w:val="00A34DE8"/>
    <w:rsid w:val="00A34F04"/>
    <w:rsid w:val="00A34FEF"/>
    <w:rsid w:val="00A35937"/>
    <w:rsid w:val="00A359EF"/>
    <w:rsid w:val="00A359F1"/>
    <w:rsid w:val="00A3636A"/>
    <w:rsid w:val="00A36486"/>
    <w:rsid w:val="00A37521"/>
    <w:rsid w:val="00A37696"/>
    <w:rsid w:val="00A37802"/>
    <w:rsid w:val="00A378BF"/>
    <w:rsid w:val="00A37D01"/>
    <w:rsid w:val="00A40073"/>
    <w:rsid w:val="00A40711"/>
    <w:rsid w:val="00A408CA"/>
    <w:rsid w:val="00A40F87"/>
    <w:rsid w:val="00A4144D"/>
    <w:rsid w:val="00A4154F"/>
    <w:rsid w:val="00A416C5"/>
    <w:rsid w:val="00A41A7A"/>
    <w:rsid w:val="00A41C91"/>
    <w:rsid w:val="00A41DD8"/>
    <w:rsid w:val="00A420AF"/>
    <w:rsid w:val="00A42B0C"/>
    <w:rsid w:val="00A42BD7"/>
    <w:rsid w:val="00A42D76"/>
    <w:rsid w:val="00A44264"/>
    <w:rsid w:val="00A4436E"/>
    <w:rsid w:val="00A4444C"/>
    <w:rsid w:val="00A447FA"/>
    <w:rsid w:val="00A4483D"/>
    <w:rsid w:val="00A44B5F"/>
    <w:rsid w:val="00A45264"/>
    <w:rsid w:val="00A454B7"/>
    <w:rsid w:val="00A45BDF"/>
    <w:rsid w:val="00A45F90"/>
    <w:rsid w:val="00A46695"/>
    <w:rsid w:val="00A466B3"/>
    <w:rsid w:val="00A46E95"/>
    <w:rsid w:val="00A474B2"/>
    <w:rsid w:val="00A474FA"/>
    <w:rsid w:val="00A4765D"/>
    <w:rsid w:val="00A478FB"/>
    <w:rsid w:val="00A47E0C"/>
    <w:rsid w:val="00A5067E"/>
    <w:rsid w:val="00A50C7A"/>
    <w:rsid w:val="00A50E9F"/>
    <w:rsid w:val="00A514D5"/>
    <w:rsid w:val="00A515A3"/>
    <w:rsid w:val="00A519D9"/>
    <w:rsid w:val="00A519F2"/>
    <w:rsid w:val="00A51CFF"/>
    <w:rsid w:val="00A522BE"/>
    <w:rsid w:val="00A526D4"/>
    <w:rsid w:val="00A53382"/>
    <w:rsid w:val="00A53AE0"/>
    <w:rsid w:val="00A542BC"/>
    <w:rsid w:val="00A54D35"/>
    <w:rsid w:val="00A55159"/>
    <w:rsid w:val="00A55243"/>
    <w:rsid w:val="00A55326"/>
    <w:rsid w:val="00A56309"/>
    <w:rsid w:val="00A5669C"/>
    <w:rsid w:val="00A56C57"/>
    <w:rsid w:val="00A57CD3"/>
    <w:rsid w:val="00A57D44"/>
    <w:rsid w:val="00A600D7"/>
    <w:rsid w:val="00A60764"/>
    <w:rsid w:val="00A60B8B"/>
    <w:rsid w:val="00A60C70"/>
    <w:rsid w:val="00A60E78"/>
    <w:rsid w:val="00A60F2B"/>
    <w:rsid w:val="00A61794"/>
    <w:rsid w:val="00A61E42"/>
    <w:rsid w:val="00A61F19"/>
    <w:rsid w:val="00A6251F"/>
    <w:rsid w:val="00A626BD"/>
    <w:rsid w:val="00A62CEE"/>
    <w:rsid w:val="00A632A7"/>
    <w:rsid w:val="00A63DFA"/>
    <w:rsid w:val="00A643B9"/>
    <w:rsid w:val="00A6512A"/>
    <w:rsid w:val="00A655E6"/>
    <w:rsid w:val="00A6563A"/>
    <w:rsid w:val="00A65A45"/>
    <w:rsid w:val="00A66922"/>
    <w:rsid w:val="00A66962"/>
    <w:rsid w:val="00A673FB"/>
    <w:rsid w:val="00A67F9C"/>
    <w:rsid w:val="00A709B3"/>
    <w:rsid w:val="00A70E82"/>
    <w:rsid w:val="00A716F4"/>
    <w:rsid w:val="00A71F3C"/>
    <w:rsid w:val="00A72D6D"/>
    <w:rsid w:val="00A72E00"/>
    <w:rsid w:val="00A7323E"/>
    <w:rsid w:val="00A734E7"/>
    <w:rsid w:val="00A736F8"/>
    <w:rsid w:val="00A73808"/>
    <w:rsid w:val="00A745FF"/>
    <w:rsid w:val="00A74C26"/>
    <w:rsid w:val="00A74CC4"/>
    <w:rsid w:val="00A75900"/>
    <w:rsid w:val="00A75AED"/>
    <w:rsid w:val="00A75F11"/>
    <w:rsid w:val="00A7621F"/>
    <w:rsid w:val="00A76385"/>
    <w:rsid w:val="00A763DF"/>
    <w:rsid w:val="00A76902"/>
    <w:rsid w:val="00A76CB9"/>
    <w:rsid w:val="00A76E1C"/>
    <w:rsid w:val="00A80652"/>
    <w:rsid w:val="00A80735"/>
    <w:rsid w:val="00A8093E"/>
    <w:rsid w:val="00A80EF3"/>
    <w:rsid w:val="00A81329"/>
    <w:rsid w:val="00A81A16"/>
    <w:rsid w:val="00A81CC3"/>
    <w:rsid w:val="00A82136"/>
    <w:rsid w:val="00A8304F"/>
    <w:rsid w:val="00A83C41"/>
    <w:rsid w:val="00A843F3"/>
    <w:rsid w:val="00A84B58"/>
    <w:rsid w:val="00A84D17"/>
    <w:rsid w:val="00A85064"/>
    <w:rsid w:val="00A8563B"/>
    <w:rsid w:val="00A858B6"/>
    <w:rsid w:val="00A85C79"/>
    <w:rsid w:val="00A863E8"/>
    <w:rsid w:val="00A86655"/>
    <w:rsid w:val="00A8694A"/>
    <w:rsid w:val="00A86E26"/>
    <w:rsid w:val="00A87239"/>
    <w:rsid w:val="00A87284"/>
    <w:rsid w:val="00A87B30"/>
    <w:rsid w:val="00A87FF9"/>
    <w:rsid w:val="00A90ED2"/>
    <w:rsid w:val="00A911D5"/>
    <w:rsid w:val="00A91AC0"/>
    <w:rsid w:val="00A91C94"/>
    <w:rsid w:val="00A91FA2"/>
    <w:rsid w:val="00A921ED"/>
    <w:rsid w:val="00A92646"/>
    <w:rsid w:val="00A92946"/>
    <w:rsid w:val="00A937A5"/>
    <w:rsid w:val="00A94318"/>
    <w:rsid w:val="00A9445B"/>
    <w:rsid w:val="00A94724"/>
    <w:rsid w:val="00A9483A"/>
    <w:rsid w:val="00A94A18"/>
    <w:rsid w:val="00A94DC4"/>
    <w:rsid w:val="00A9515A"/>
    <w:rsid w:val="00A952C3"/>
    <w:rsid w:val="00A95422"/>
    <w:rsid w:val="00A95577"/>
    <w:rsid w:val="00A956D5"/>
    <w:rsid w:val="00A9584C"/>
    <w:rsid w:val="00A95C94"/>
    <w:rsid w:val="00A95D73"/>
    <w:rsid w:val="00A9600C"/>
    <w:rsid w:val="00A96E09"/>
    <w:rsid w:val="00A96E37"/>
    <w:rsid w:val="00A971A9"/>
    <w:rsid w:val="00A97DF0"/>
    <w:rsid w:val="00A97F51"/>
    <w:rsid w:val="00AA03B1"/>
    <w:rsid w:val="00AA0643"/>
    <w:rsid w:val="00AA07F3"/>
    <w:rsid w:val="00AA07FF"/>
    <w:rsid w:val="00AA0900"/>
    <w:rsid w:val="00AA0F4A"/>
    <w:rsid w:val="00AA1189"/>
    <w:rsid w:val="00AA11F3"/>
    <w:rsid w:val="00AA1CF7"/>
    <w:rsid w:val="00AA2593"/>
    <w:rsid w:val="00AA2775"/>
    <w:rsid w:val="00AA2F32"/>
    <w:rsid w:val="00AA3387"/>
    <w:rsid w:val="00AA367F"/>
    <w:rsid w:val="00AA3DB6"/>
    <w:rsid w:val="00AA419A"/>
    <w:rsid w:val="00AA4AAC"/>
    <w:rsid w:val="00AA4F6D"/>
    <w:rsid w:val="00AA5244"/>
    <w:rsid w:val="00AA54CB"/>
    <w:rsid w:val="00AA5602"/>
    <w:rsid w:val="00AA635D"/>
    <w:rsid w:val="00AA702A"/>
    <w:rsid w:val="00AA7400"/>
    <w:rsid w:val="00AA78DB"/>
    <w:rsid w:val="00AB0772"/>
    <w:rsid w:val="00AB0979"/>
    <w:rsid w:val="00AB0C1B"/>
    <w:rsid w:val="00AB185C"/>
    <w:rsid w:val="00AB1966"/>
    <w:rsid w:val="00AB1A5A"/>
    <w:rsid w:val="00AB1AE6"/>
    <w:rsid w:val="00AB1B65"/>
    <w:rsid w:val="00AB1E4B"/>
    <w:rsid w:val="00AB215D"/>
    <w:rsid w:val="00AB28DE"/>
    <w:rsid w:val="00AB2B2C"/>
    <w:rsid w:val="00AB2EC3"/>
    <w:rsid w:val="00AB31C7"/>
    <w:rsid w:val="00AB32BF"/>
    <w:rsid w:val="00AB3676"/>
    <w:rsid w:val="00AB3733"/>
    <w:rsid w:val="00AB3B90"/>
    <w:rsid w:val="00AB4119"/>
    <w:rsid w:val="00AB4922"/>
    <w:rsid w:val="00AB4F94"/>
    <w:rsid w:val="00AB5152"/>
    <w:rsid w:val="00AB51EE"/>
    <w:rsid w:val="00AB6640"/>
    <w:rsid w:val="00AB6908"/>
    <w:rsid w:val="00AB693A"/>
    <w:rsid w:val="00AB6B64"/>
    <w:rsid w:val="00AB6ECF"/>
    <w:rsid w:val="00AB710B"/>
    <w:rsid w:val="00AB714E"/>
    <w:rsid w:val="00AB717E"/>
    <w:rsid w:val="00AB73B0"/>
    <w:rsid w:val="00AC0B2C"/>
    <w:rsid w:val="00AC15B2"/>
    <w:rsid w:val="00AC1B60"/>
    <w:rsid w:val="00AC1DF9"/>
    <w:rsid w:val="00AC1E48"/>
    <w:rsid w:val="00AC2339"/>
    <w:rsid w:val="00AC2C3F"/>
    <w:rsid w:val="00AC3717"/>
    <w:rsid w:val="00AC3C8B"/>
    <w:rsid w:val="00AC478D"/>
    <w:rsid w:val="00AC48CF"/>
    <w:rsid w:val="00AC49E1"/>
    <w:rsid w:val="00AC4C1B"/>
    <w:rsid w:val="00AC5A23"/>
    <w:rsid w:val="00AC5C4D"/>
    <w:rsid w:val="00AC61E1"/>
    <w:rsid w:val="00AC6288"/>
    <w:rsid w:val="00AC6A84"/>
    <w:rsid w:val="00AC6F29"/>
    <w:rsid w:val="00AC78FA"/>
    <w:rsid w:val="00AC7BEB"/>
    <w:rsid w:val="00AD05C2"/>
    <w:rsid w:val="00AD06E9"/>
    <w:rsid w:val="00AD0A49"/>
    <w:rsid w:val="00AD24F2"/>
    <w:rsid w:val="00AD2896"/>
    <w:rsid w:val="00AD2B51"/>
    <w:rsid w:val="00AD2CC9"/>
    <w:rsid w:val="00AD3683"/>
    <w:rsid w:val="00AD3A95"/>
    <w:rsid w:val="00AD3F4A"/>
    <w:rsid w:val="00AD45AA"/>
    <w:rsid w:val="00AD46B2"/>
    <w:rsid w:val="00AD46FA"/>
    <w:rsid w:val="00AD5264"/>
    <w:rsid w:val="00AD5570"/>
    <w:rsid w:val="00AD632A"/>
    <w:rsid w:val="00AD6867"/>
    <w:rsid w:val="00AD69D2"/>
    <w:rsid w:val="00AD6EB4"/>
    <w:rsid w:val="00AD6F86"/>
    <w:rsid w:val="00AD7268"/>
    <w:rsid w:val="00AE0053"/>
    <w:rsid w:val="00AE00F5"/>
    <w:rsid w:val="00AE0266"/>
    <w:rsid w:val="00AE0AAB"/>
    <w:rsid w:val="00AE0B15"/>
    <w:rsid w:val="00AE1757"/>
    <w:rsid w:val="00AE1908"/>
    <w:rsid w:val="00AE1F3C"/>
    <w:rsid w:val="00AE2045"/>
    <w:rsid w:val="00AE272B"/>
    <w:rsid w:val="00AE28A3"/>
    <w:rsid w:val="00AE2DA1"/>
    <w:rsid w:val="00AE2EF9"/>
    <w:rsid w:val="00AE2FD5"/>
    <w:rsid w:val="00AE358E"/>
    <w:rsid w:val="00AE42CA"/>
    <w:rsid w:val="00AE4A52"/>
    <w:rsid w:val="00AE4BD7"/>
    <w:rsid w:val="00AE4E68"/>
    <w:rsid w:val="00AE539D"/>
    <w:rsid w:val="00AE56F9"/>
    <w:rsid w:val="00AE5CD9"/>
    <w:rsid w:val="00AE5D6E"/>
    <w:rsid w:val="00AE619D"/>
    <w:rsid w:val="00AE668E"/>
    <w:rsid w:val="00AE6BB0"/>
    <w:rsid w:val="00AE6CCC"/>
    <w:rsid w:val="00AE6DED"/>
    <w:rsid w:val="00AE7712"/>
    <w:rsid w:val="00AE778E"/>
    <w:rsid w:val="00AE7AB1"/>
    <w:rsid w:val="00AE7AD8"/>
    <w:rsid w:val="00AE7D10"/>
    <w:rsid w:val="00AE7E0D"/>
    <w:rsid w:val="00AF03C5"/>
    <w:rsid w:val="00AF0435"/>
    <w:rsid w:val="00AF0613"/>
    <w:rsid w:val="00AF0BD1"/>
    <w:rsid w:val="00AF0D28"/>
    <w:rsid w:val="00AF1150"/>
    <w:rsid w:val="00AF11EA"/>
    <w:rsid w:val="00AF1E0F"/>
    <w:rsid w:val="00AF206A"/>
    <w:rsid w:val="00AF244A"/>
    <w:rsid w:val="00AF27BA"/>
    <w:rsid w:val="00AF3150"/>
    <w:rsid w:val="00AF3645"/>
    <w:rsid w:val="00AF37BF"/>
    <w:rsid w:val="00AF412A"/>
    <w:rsid w:val="00AF4E52"/>
    <w:rsid w:val="00AF5A39"/>
    <w:rsid w:val="00AF5AA8"/>
    <w:rsid w:val="00AF664B"/>
    <w:rsid w:val="00AF69C3"/>
    <w:rsid w:val="00AF69C5"/>
    <w:rsid w:val="00AF7376"/>
    <w:rsid w:val="00AF7B7E"/>
    <w:rsid w:val="00B003C7"/>
    <w:rsid w:val="00B00505"/>
    <w:rsid w:val="00B005A5"/>
    <w:rsid w:val="00B00670"/>
    <w:rsid w:val="00B00C75"/>
    <w:rsid w:val="00B010A9"/>
    <w:rsid w:val="00B01404"/>
    <w:rsid w:val="00B014E7"/>
    <w:rsid w:val="00B016C4"/>
    <w:rsid w:val="00B01942"/>
    <w:rsid w:val="00B01B2B"/>
    <w:rsid w:val="00B01BFB"/>
    <w:rsid w:val="00B02B47"/>
    <w:rsid w:val="00B02DF5"/>
    <w:rsid w:val="00B036C4"/>
    <w:rsid w:val="00B03826"/>
    <w:rsid w:val="00B04053"/>
    <w:rsid w:val="00B04277"/>
    <w:rsid w:val="00B042D7"/>
    <w:rsid w:val="00B04CC6"/>
    <w:rsid w:val="00B04EAD"/>
    <w:rsid w:val="00B0512E"/>
    <w:rsid w:val="00B053DF"/>
    <w:rsid w:val="00B0542A"/>
    <w:rsid w:val="00B05638"/>
    <w:rsid w:val="00B0588F"/>
    <w:rsid w:val="00B05C52"/>
    <w:rsid w:val="00B05F86"/>
    <w:rsid w:val="00B05FD9"/>
    <w:rsid w:val="00B06CE5"/>
    <w:rsid w:val="00B0716A"/>
    <w:rsid w:val="00B10236"/>
    <w:rsid w:val="00B1053A"/>
    <w:rsid w:val="00B1078B"/>
    <w:rsid w:val="00B1090A"/>
    <w:rsid w:val="00B10B57"/>
    <w:rsid w:val="00B10E88"/>
    <w:rsid w:val="00B10F47"/>
    <w:rsid w:val="00B118B4"/>
    <w:rsid w:val="00B11B30"/>
    <w:rsid w:val="00B11B47"/>
    <w:rsid w:val="00B12146"/>
    <w:rsid w:val="00B125C9"/>
    <w:rsid w:val="00B12FAF"/>
    <w:rsid w:val="00B13C60"/>
    <w:rsid w:val="00B13D5A"/>
    <w:rsid w:val="00B1417D"/>
    <w:rsid w:val="00B1453C"/>
    <w:rsid w:val="00B14ADC"/>
    <w:rsid w:val="00B150E5"/>
    <w:rsid w:val="00B152D3"/>
    <w:rsid w:val="00B15479"/>
    <w:rsid w:val="00B15686"/>
    <w:rsid w:val="00B15944"/>
    <w:rsid w:val="00B15B41"/>
    <w:rsid w:val="00B15E6F"/>
    <w:rsid w:val="00B161B9"/>
    <w:rsid w:val="00B16584"/>
    <w:rsid w:val="00B16857"/>
    <w:rsid w:val="00B16FDE"/>
    <w:rsid w:val="00B170A8"/>
    <w:rsid w:val="00B17472"/>
    <w:rsid w:val="00B175EC"/>
    <w:rsid w:val="00B17A66"/>
    <w:rsid w:val="00B17C41"/>
    <w:rsid w:val="00B17E3E"/>
    <w:rsid w:val="00B17F9C"/>
    <w:rsid w:val="00B2025C"/>
    <w:rsid w:val="00B20353"/>
    <w:rsid w:val="00B2036C"/>
    <w:rsid w:val="00B210D0"/>
    <w:rsid w:val="00B21144"/>
    <w:rsid w:val="00B21492"/>
    <w:rsid w:val="00B214EF"/>
    <w:rsid w:val="00B21746"/>
    <w:rsid w:val="00B218FD"/>
    <w:rsid w:val="00B21B85"/>
    <w:rsid w:val="00B21C38"/>
    <w:rsid w:val="00B21E40"/>
    <w:rsid w:val="00B22B85"/>
    <w:rsid w:val="00B22F47"/>
    <w:rsid w:val="00B23312"/>
    <w:rsid w:val="00B23745"/>
    <w:rsid w:val="00B2386B"/>
    <w:rsid w:val="00B25170"/>
    <w:rsid w:val="00B255B0"/>
    <w:rsid w:val="00B261A2"/>
    <w:rsid w:val="00B27006"/>
    <w:rsid w:val="00B272F5"/>
    <w:rsid w:val="00B27461"/>
    <w:rsid w:val="00B27ADD"/>
    <w:rsid w:val="00B27D11"/>
    <w:rsid w:val="00B304EA"/>
    <w:rsid w:val="00B30F58"/>
    <w:rsid w:val="00B3174A"/>
    <w:rsid w:val="00B31AE0"/>
    <w:rsid w:val="00B31D47"/>
    <w:rsid w:val="00B32735"/>
    <w:rsid w:val="00B32C46"/>
    <w:rsid w:val="00B3380A"/>
    <w:rsid w:val="00B33988"/>
    <w:rsid w:val="00B33A51"/>
    <w:rsid w:val="00B33AA2"/>
    <w:rsid w:val="00B33AD9"/>
    <w:rsid w:val="00B33B22"/>
    <w:rsid w:val="00B33D79"/>
    <w:rsid w:val="00B33F44"/>
    <w:rsid w:val="00B33F48"/>
    <w:rsid w:val="00B3432A"/>
    <w:rsid w:val="00B343B8"/>
    <w:rsid w:val="00B3463C"/>
    <w:rsid w:val="00B34AB7"/>
    <w:rsid w:val="00B3537D"/>
    <w:rsid w:val="00B36052"/>
    <w:rsid w:val="00B362B7"/>
    <w:rsid w:val="00B367BE"/>
    <w:rsid w:val="00B37000"/>
    <w:rsid w:val="00B3778A"/>
    <w:rsid w:val="00B37ADE"/>
    <w:rsid w:val="00B37FA2"/>
    <w:rsid w:val="00B407AB"/>
    <w:rsid w:val="00B40DAC"/>
    <w:rsid w:val="00B41D67"/>
    <w:rsid w:val="00B42487"/>
    <w:rsid w:val="00B4296E"/>
    <w:rsid w:val="00B42FAD"/>
    <w:rsid w:val="00B431DE"/>
    <w:rsid w:val="00B44213"/>
    <w:rsid w:val="00B443F3"/>
    <w:rsid w:val="00B44C7D"/>
    <w:rsid w:val="00B44DC9"/>
    <w:rsid w:val="00B457F3"/>
    <w:rsid w:val="00B45B01"/>
    <w:rsid w:val="00B4629B"/>
    <w:rsid w:val="00B4646B"/>
    <w:rsid w:val="00B466A5"/>
    <w:rsid w:val="00B468AC"/>
    <w:rsid w:val="00B46AE5"/>
    <w:rsid w:val="00B46BBA"/>
    <w:rsid w:val="00B4797C"/>
    <w:rsid w:val="00B47A18"/>
    <w:rsid w:val="00B501B4"/>
    <w:rsid w:val="00B5024E"/>
    <w:rsid w:val="00B5070F"/>
    <w:rsid w:val="00B51763"/>
    <w:rsid w:val="00B51E60"/>
    <w:rsid w:val="00B5285B"/>
    <w:rsid w:val="00B52976"/>
    <w:rsid w:val="00B52DCC"/>
    <w:rsid w:val="00B52EBF"/>
    <w:rsid w:val="00B52F73"/>
    <w:rsid w:val="00B53033"/>
    <w:rsid w:val="00B533DA"/>
    <w:rsid w:val="00B5349E"/>
    <w:rsid w:val="00B53611"/>
    <w:rsid w:val="00B53C42"/>
    <w:rsid w:val="00B53EF5"/>
    <w:rsid w:val="00B53FA3"/>
    <w:rsid w:val="00B53FD1"/>
    <w:rsid w:val="00B54576"/>
    <w:rsid w:val="00B548BC"/>
    <w:rsid w:val="00B54F7D"/>
    <w:rsid w:val="00B5503D"/>
    <w:rsid w:val="00B5537A"/>
    <w:rsid w:val="00B55EE7"/>
    <w:rsid w:val="00B5604F"/>
    <w:rsid w:val="00B56C88"/>
    <w:rsid w:val="00B56DFF"/>
    <w:rsid w:val="00B56E05"/>
    <w:rsid w:val="00B60598"/>
    <w:rsid w:val="00B60D84"/>
    <w:rsid w:val="00B60F2F"/>
    <w:rsid w:val="00B61624"/>
    <w:rsid w:val="00B617EC"/>
    <w:rsid w:val="00B61BA7"/>
    <w:rsid w:val="00B61D7F"/>
    <w:rsid w:val="00B6247B"/>
    <w:rsid w:val="00B62564"/>
    <w:rsid w:val="00B628EE"/>
    <w:rsid w:val="00B6306D"/>
    <w:rsid w:val="00B6314E"/>
    <w:rsid w:val="00B6394C"/>
    <w:rsid w:val="00B63A61"/>
    <w:rsid w:val="00B640DC"/>
    <w:rsid w:val="00B649C0"/>
    <w:rsid w:val="00B6540A"/>
    <w:rsid w:val="00B659BF"/>
    <w:rsid w:val="00B660B7"/>
    <w:rsid w:val="00B6616C"/>
    <w:rsid w:val="00B6653C"/>
    <w:rsid w:val="00B66A2E"/>
    <w:rsid w:val="00B66C0F"/>
    <w:rsid w:val="00B66C77"/>
    <w:rsid w:val="00B66ED2"/>
    <w:rsid w:val="00B67C84"/>
    <w:rsid w:val="00B67EEE"/>
    <w:rsid w:val="00B7049B"/>
    <w:rsid w:val="00B70B11"/>
    <w:rsid w:val="00B712C1"/>
    <w:rsid w:val="00B712EF"/>
    <w:rsid w:val="00B71612"/>
    <w:rsid w:val="00B71E34"/>
    <w:rsid w:val="00B71F3C"/>
    <w:rsid w:val="00B72401"/>
    <w:rsid w:val="00B726F3"/>
    <w:rsid w:val="00B72919"/>
    <w:rsid w:val="00B731F8"/>
    <w:rsid w:val="00B73441"/>
    <w:rsid w:val="00B741D9"/>
    <w:rsid w:val="00B743D3"/>
    <w:rsid w:val="00B74685"/>
    <w:rsid w:val="00B74AEF"/>
    <w:rsid w:val="00B7517B"/>
    <w:rsid w:val="00B751B9"/>
    <w:rsid w:val="00B751D4"/>
    <w:rsid w:val="00B754FE"/>
    <w:rsid w:val="00B758CA"/>
    <w:rsid w:val="00B75FD4"/>
    <w:rsid w:val="00B769DD"/>
    <w:rsid w:val="00B76C7B"/>
    <w:rsid w:val="00B76E50"/>
    <w:rsid w:val="00B77007"/>
    <w:rsid w:val="00B77466"/>
    <w:rsid w:val="00B775DD"/>
    <w:rsid w:val="00B77968"/>
    <w:rsid w:val="00B77A8A"/>
    <w:rsid w:val="00B77EBC"/>
    <w:rsid w:val="00B80A3B"/>
    <w:rsid w:val="00B81038"/>
    <w:rsid w:val="00B811CE"/>
    <w:rsid w:val="00B816A5"/>
    <w:rsid w:val="00B8172E"/>
    <w:rsid w:val="00B824D5"/>
    <w:rsid w:val="00B82F87"/>
    <w:rsid w:val="00B8316D"/>
    <w:rsid w:val="00B8362B"/>
    <w:rsid w:val="00B83B6D"/>
    <w:rsid w:val="00B83C9E"/>
    <w:rsid w:val="00B843EB"/>
    <w:rsid w:val="00B84B1B"/>
    <w:rsid w:val="00B84C7A"/>
    <w:rsid w:val="00B8534C"/>
    <w:rsid w:val="00B8584C"/>
    <w:rsid w:val="00B8594E"/>
    <w:rsid w:val="00B85951"/>
    <w:rsid w:val="00B86664"/>
    <w:rsid w:val="00B869DC"/>
    <w:rsid w:val="00B90166"/>
    <w:rsid w:val="00B903A6"/>
    <w:rsid w:val="00B9054D"/>
    <w:rsid w:val="00B905D8"/>
    <w:rsid w:val="00B90830"/>
    <w:rsid w:val="00B908F4"/>
    <w:rsid w:val="00B90DBA"/>
    <w:rsid w:val="00B90F08"/>
    <w:rsid w:val="00B9105F"/>
    <w:rsid w:val="00B91614"/>
    <w:rsid w:val="00B91829"/>
    <w:rsid w:val="00B932E4"/>
    <w:rsid w:val="00B93757"/>
    <w:rsid w:val="00B93988"/>
    <w:rsid w:val="00B94169"/>
    <w:rsid w:val="00B9474A"/>
    <w:rsid w:val="00B95107"/>
    <w:rsid w:val="00B952AE"/>
    <w:rsid w:val="00B95AEF"/>
    <w:rsid w:val="00B95FD0"/>
    <w:rsid w:val="00B9623E"/>
    <w:rsid w:val="00B9638A"/>
    <w:rsid w:val="00B969A5"/>
    <w:rsid w:val="00B96D7A"/>
    <w:rsid w:val="00B97707"/>
    <w:rsid w:val="00B97A03"/>
    <w:rsid w:val="00BA034B"/>
    <w:rsid w:val="00BA0840"/>
    <w:rsid w:val="00BA0D9D"/>
    <w:rsid w:val="00BA0F6D"/>
    <w:rsid w:val="00BA1055"/>
    <w:rsid w:val="00BA17DF"/>
    <w:rsid w:val="00BA247A"/>
    <w:rsid w:val="00BA2901"/>
    <w:rsid w:val="00BA2FE6"/>
    <w:rsid w:val="00BA3219"/>
    <w:rsid w:val="00BA388B"/>
    <w:rsid w:val="00BA3D46"/>
    <w:rsid w:val="00BA47B5"/>
    <w:rsid w:val="00BA5492"/>
    <w:rsid w:val="00BA5913"/>
    <w:rsid w:val="00BA6789"/>
    <w:rsid w:val="00BA67A7"/>
    <w:rsid w:val="00BA7259"/>
    <w:rsid w:val="00BA7903"/>
    <w:rsid w:val="00BB00AA"/>
    <w:rsid w:val="00BB0303"/>
    <w:rsid w:val="00BB0B57"/>
    <w:rsid w:val="00BB0B5D"/>
    <w:rsid w:val="00BB0C1F"/>
    <w:rsid w:val="00BB1DEF"/>
    <w:rsid w:val="00BB208D"/>
    <w:rsid w:val="00BB268A"/>
    <w:rsid w:val="00BB3388"/>
    <w:rsid w:val="00BB3518"/>
    <w:rsid w:val="00BB413B"/>
    <w:rsid w:val="00BB4DEA"/>
    <w:rsid w:val="00BB507B"/>
    <w:rsid w:val="00BB528F"/>
    <w:rsid w:val="00BB536D"/>
    <w:rsid w:val="00BB61D2"/>
    <w:rsid w:val="00BB6B39"/>
    <w:rsid w:val="00BB6BCA"/>
    <w:rsid w:val="00BB6DC8"/>
    <w:rsid w:val="00BB7541"/>
    <w:rsid w:val="00BB767E"/>
    <w:rsid w:val="00BB7E14"/>
    <w:rsid w:val="00BC0609"/>
    <w:rsid w:val="00BC0A5C"/>
    <w:rsid w:val="00BC0AEC"/>
    <w:rsid w:val="00BC160F"/>
    <w:rsid w:val="00BC1664"/>
    <w:rsid w:val="00BC16BD"/>
    <w:rsid w:val="00BC1892"/>
    <w:rsid w:val="00BC1FB4"/>
    <w:rsid w:val="00BC2116"/>
    <w:rsid w:val="00BC2701"/>
    <w:rsid w:val="00BC2FB5"/>
    <w:rsid w:val="00BC30E4"/>
    <w:rsid w:val="00BC363C"/>
    <w:rsid w:val="00BC37A6"/>
    <w:rsid w:val="00BC38A2"/>
    <w:rsid w:val="00BC39DC"/>
    <w:rsid w:val="00BC3D84"/>
    <w:rsid w:val="00BC3E3F"/>
    <w:rsid w:val="00BC3E4A"/>
    <w:rsid w:val="00BC3F24"/>
    <w:rsid w:val="00BC3F88"/>
    <w:rsid w:val="00BC4757"/>
    <w:rsid w:val="00BC49A8"/>
    <w:rsid w:val="00BC4B00"/>
    <w:rsid w:val="00BC56E1"/>
    <w:rsid w:val="00BC5FD0"/>
    <w:rsid w:val="00BC6341"/>
    <w:rsid w:val="00BC6474"/>
    <w:rsid w:val="00BC6540"/>
    <w:rsid w:val="00BC66D7"/>
    <w:rsid w:val="00BC6D69"/>
    <w:rsid w:val="00BC7227"/>
    <w:rsid w:val="00BC7A0E"/>
    <w:rsid w:val="00BC7B10"/>
    <w:rsid w:val="00BD065A"/>
    <w:rsid w:val="00BD0691"/>
    <w:rsid w:val="00BD06A1"/>
    <w:rsid w:val="00BD09A5"/>
    <w:rsid w:val="00BD0E62"/>
    <w:rsid w:val="00BD0FD8"/>
    <w:rsid w:val="00BD160C"/>
    <w:rsid w:val="00BD1813"/>
    <w:rsid w:val="00BD1AB2"/>
    <w:rsid w:val="00BD1B59"/>
    <w:rsid w:val="00BD1F1A"/>
    <w:rsid w:val="00BD252C"/>
    <w:rsid w:val="00BD2574"/>
    <w:rsid w:val="00BD272D"/>
    <w:rsid w:val="00BD2EA9"/>
    <w:rsid w:val="00BD3365"/>
    <w:rsid w:val="00BD3464"/>
    <w:rsid w:val="00BD3523"/>
    <w:rsid w:val="00BD3656"/>
    <w:rsid w:val="00BD3733"/>
    <w:rsid w:val="00BD3C79"/>
    <w:rsid w:val="00BD3CF9"/>
    <w:rsid w:val="00BD3F86"/>
    <w:rsid w:val="00BD4976"/>
    <w:rsid w:val="00BD512E"/>
    <w:rsid w:val="00BD52F4"/>
    <w:rsid w:val="00BD5553"/>
    <w:rsid w:val="00BD5616"/>
    <w:rsid w:val="00BD57DE"/>
    <w:rsid w:val="00BD5868"/>
    <w:rsid w:val="00BD6ED4"/>
    <w:rsid w:val="00BD71F5"/>
    <w:rsid w:val="00BD720B"/>
    <w:rsid w:val="00BD77F6"/>
    <w:rsid w:val="00BE023E"/>
    <w:rsid w:val="00BE0886"/>
    <w:rsid w:val="00BE0C34"/>
    <w:rsid w:val="00BE10F3"/>
    <w:rsid w:val="00BE14E0"/>
    <w:rsid w:val="00BE15E0"/>
    <w:rsid w:val="00BE1C7C"/>
    <w:rsid w:val="00BE204A"/>
    <w:rsid w:val="00BE28A9"/>
    <w:rsid w:val="00BE298E"/>
    <w:rsid w:val="00BE33C4"/>
    <w:rsid w:val="00BE3503"/>
    <w:rsid w:val="00BE39D3"/>
    <w:rsid w:val="00BE4A42"/>
    <w:rsid w:val="00BE4D19"/>
    <w:rsid w:val="00BE51C9"/>
    <w:rsid w:val="00BE575D"/>
    <w:rsid w:val="00BE595A"/>
    <w:rsid w:val="00BE5BAD"/>
    <w:rsid w:val="00BE65F4"/>
    <w:rsid w:val="00BE6682"/>
    <w:rsid w:val="00BE6EDE"/>
    <w:rsid w:val="00BE71E9"/>
    <w:rsid w:val="00BE777E"/>
    <w:rsid w:val="00BE79C0"/>
    <w:rsid w:val="00BE7D97"/>
    <w:rsid w:val="00BF0063"/>
    <w:rsid w:val="00BF0377"/>
    <w:rsid w:val="00BF052C"/>
    <w:rsid w:val="00BF0E0C"/>
    <w:rsid w:val="00BF161C"/>
    <w:rsid w:val="00BF1812"/>
    <w:rsid w:val="00BF1A24"/>
    <w:rsid w:val="00BF1A9D"/>
    <w:rsid w:val="00BF1D42"/>
    <w:rsid w:val="00BF2130"/>
    <w:rsid w:val="00BF22A0"/>
    <w:rsid w:val="00BF247D"/>
    <w:rsid w:val="00BF25EA"/>
    <w:rsid w:val="00BF3B5A"/>
    <w:rsid w:val="00BF400B"/>
    <w:rsid w:val="00BF40BA"/>
    <w:rsid w:val="00BF482B"/>
    <w:rsid w:val="00BF4BBF"/>
    <w:rsid w:val="00BF5325"/>
    <w:rsid w:val="00BF57B2"/>
    <w:rsid w:val="00BF5A80"/>
    <w:rsid w:val="00BF5EE4"/>
    <w:rsid w:val="00BF6642"/>
    <w:rsid w:val="00BF7248"/>
    <w:rsid w:val="00BF7BB5"/>
    <w:rsid w:val="00BF7E67"/>
    <w:rsid w:val="00BF7FF3"/>
    <w:rsid w:val="00C01255"/>
    <w:rsid w:val="00C01D4E"/>
    <w:rsid w:val="00C02853"/>
    <w:rsid w:val="00C028E0"/>
    <w:rsid w:val="00C029F7"/>
    <w:rsid w:val="00C02AB9"/>
    <w:rsid w:val="00C037CF"/>
    <w:rsid w:val="00C03918"/>
    <w:rsid w:val="00C0504D"/>
    <w:rsid w:val="00C050AB"/>
    <w:rsid w:val="00C056A7"/>
    <w:rsid w:val="00C05864"/>
    <w:rsid w:val="00C06373"/>
    <w:rsid w:val="00C06817"/>
    <w:rsid w:val="00C06837"/>
    <w:rsid w:val="00C0684E"/>
    <w:rsid w:val="00C0711F"/>
    <w:rsid w:val="00C078A4"/>
    <w:rsid w:val="00C078F0"/>
    <w:rsid w:val="00C07C5D"/>
    <w:rsid w:val="00C07FDB"/>
    <w:rsid w:val="00C11203"/>
    <w:rsid w:val="00C127C5"/>
    <w:rsid w:val="00C1280B"/>
    <w:rsid w:val="00C13072"/>
    <w:rsid w:val="00C134F9"/>
    <w:rsid w:val="00C134FC"/>
    <w:rsid w:val="00C136A4"/>
    <w:rsid w:val="00C1376D"/>
    <w:rsid w:val="00C13A16"/>
    <w:rsid w:val="00C141B3"/>
    <w:rsid w:val="00C14551"/>
    <w:rsid w:val="00C14694"/>
    <w:rsid w:val="00C14B91"/>
    <w:rsid w:val="00C14E4F"/>
    <w:rsid w:val="00C15102"/>
    <w:rsid w:val="00C15870"/>
    <w:rsid w:val="00C15C8E"/>
    <w:rsid w:val="00C166E6"/>
    <w:rsid w:val="00C16B30"/>
    <w:rsid w:val="00C16E83"/>
    <w:rsid w:val="00C16EBA"/>
    <w:rsid w:val="00C17394"/>
    <w:rsid w:val="00C174C5"/>
    <w:rsid w:val="00C17E82"/>
    <w:rsid w:val="00C201A3"/>
    <w:rsid w:val="00C202AC"/>
    <w:rsid w:val="00C2065E"/>
    <w:rsid w:val="00C20954"/>
    <w:rsid w:val="00C213F2"/>
    <w:rsid w:val="00C21B7C"/>
    <w:rsid w:val="00C21C18"/>
    <w:rsid w:val="00C22036"/>
    <w:rsid w:val="00C223D3"/>
    <w:rsid w:val="00C2258E"/>
    <w:rsid w:val="00C2268A"/>
    <w:rsid w:val="00C22806"/>
    <w:rsid w:val="00C22D6E"/>
    <w:rsid w:val="00C22E47"/>
    <w:rsid w:val="00C23242"/>
    <w:rsid w:val="00C234FA"/>
    <w:rsid w:val="00C23B3E"/>
    <w:rsid w:val="00C23C2F"/>
    <w:rsid w:val="00C240A8"/>
    <w:rsid w:val="00C24A19"/>
    <w:rsid w:val="00C24B43"/>
    <w:rsid w:val="00C24E78"/>
    <w:rsid w:val="00C24FDC"/>
    <w:rsid w:val="00C2531D"/>
    <w:rsid w:val="00C25AF3"/>
    <w:rsid w:val="00C25C4B"/>
    <w:rsid w:val="00C263A8"/>
    <w:rsid w:val="00C26BE3"/>
    <w:rsid w:val="00C26C47"/>
    <w:rsid w:val="00C273B0"/>
    <w:rsid w:val="00C27ED5"/>
    <w:rsid w:val="00C27F42"/>
    <w:rsid w:val="00C300C5"/>
    <w:rsid w:val="00C307D1"/>
    <w:rsid w:val="00C31C9A"/>
    <w:rsid w:val="00C31D97"/>
    <w:rsid w:val="00C31E0C"/>
    <w:rsid w:val="00C31E57"/>
    <w:rsid w:val="00C32645"/>
    <w:rsid w:val="00C32A49"/>
    <w:rsid w:val="00C333BE"/>
    <w:rsid w:val="00C34402"/>
    <w:rsid w:val="00C3463F"/>
    <w:rsid w:val="00C3487A"/>
    <w:rsid w:val="00C34D54"/>
    <w:rsid w:val="00C3503F"/>
    <w:rsid w:val="00C3589C"/>
    <w:rsid w:val="00C35C4B"/>
    <w:rsid w:val="00C36A50"/>
    <w:rsid w:val="00C372C0"/>
    <w:rsid w:val="00C37929"/>
    <w:rsid w:val="00C37DC1"/>
    <w:rsid w:val="00C401B6"/>
    <w:rsid w:val="00C41385"/>
    <w:rsid w:val="00C4176E"/>
    <w:rsid w:val="00C41C05"/>
    <w:rsid w:val="00C41E2C"/>
    <w:rsid w:val="00C42605"/>
    <w:rsid w:val="00C4267C"/>
    <w:rsid w:val="00C4286E"/>
    <w:rsid w:val="00C42DA7"/>
    <w:rsid w:val="00C43213"/>
    <w:rsid w:val="00C43A08"/>
    <w:rsid w:val="00C43BB2"/>
    <w:rsid w:val="00C44114"/>
    <w:rsid w:val="00C44C1F"/>
    <w:rsid w:val="00C44FC4"/>
    <w:rsid w:val="00C4636F"/>
    <w:rsid w:val="00C464D9"/>
    <w:rsid w:val="00C46B6D"/>
    <w:rsid w:val="00C47477"/>
    <w:rsid w:val="00C477AE"/>
    <w:rsid w:val="00C47859"/>
    <w:rsid w:val="00C47E1A"/>
    <w:rsid w:val="00C5007B"/>
    <w:rsid w:val="00C5092A"/>
    <w:rsid w:val="00C514D7"/>
    <w:rsid w:val="00C5199A"/>
    <w:rsid w:val="00C51CA0"/>
    <w:rsid w:val="00C51E99"/>
    <w:rsid w:val="00C52581"/>
    <w:rsid w:val="00C526E9"/>
    <w:rsid w:val="00C52AB1"/>
    <w:rsid w:val="00C531CE"/>
    <w:rsid w:val="00C538E2"/>
    <w:rsid w:val="00C53A53"/>
    <w:rsid w:val="00C53CA9"/>
    <w:rsid w:val="00C53E8D"/>
    <w:rsid w:val="00C5424D"/>
    <w:rsid w:val="00C547FA"/>
    <w:rsid w:val="00C54B50"/>
    <w:rsid w:val="00C553A5"/>
    <w:rsid w:val="00C55978"/>
    <w:rsid w:val="00C55A64"/>
    <w:rsid w:val="00C56581"/>
    <w:rsid w:val="00C56A20"/>
    <w:rsid w:val="00C56EC7"/>
    <w:rsid w:val="00C56EF1"/>
    <w:rsid w:val="00C56FC3"/>
    <w:rsid w:val="00C56FE8"/>
    <w:rsid w:val="00C57008"/>
    <w:rsid w:val="00C574AE"/>
    <w:rsid w:val="00C57C4B"/>
    <w:rsid w:val="00C57E5A"/>
    <w:rsid w:val="00C60064"/>
    <w:rsid w:val="00C60F45"/>
    <w:rsid w:val="00C615D1"/>
    <w:rsid w:val="00C619EB"/>
    <w:rsid w:val="00C61D7E"/>
    <w:rsid w:val="00C624B6"/>
    <w:rsid w:val="00C62F7F"/>
    <w:rsid w:val="00C63252"/>
    <w:rsid w:val="00C63E66"/>
    <w:rsid w:val="00C63E83"/>
    <w:rsid w:val="00C643C3"/>
    <w:rsid w:val="00C64757"/>
    <w:rsid w:val="00C64788"/>
    <w:rsid w:val="00C64FB7"/>
    <w:rsid w:val="00C65152"/>
    <w:rsid w:val="00C6539B"/>
    <w:rsid w:val="00C65546"/>
    <w:rsid w:val="00C66367"/>
    <w:rsid w:val="00C663A5"/>
    <w:rsid w:val="00C6644E"/>
    <w:rsid w:val="00C668CB"/>
    <w:rsid w:val="00C6694D"/>
    <w:rsid w:val="00C66F8D"/>
    <w:rsid w:val="00C67523"/>
    <w:rsid w:val="00C677CD"/>
    <w:rsid w:val="00C6781C"/>
    <w:rsid w:val="00C679FB"/>
    <w:rsid w:val="00C67B38"/>
    <w:rsid w:val="00C67DF4"/>
    <w:rsid w:val="00C70141"/>
    <w:rsid w:val="00C7058C"/>
    <w:rsid w:val="00C708CD"/>
    <w:rsid w:val="00C70C91"/>
    <w:rsid w:val="00C70DD9"/>
    <w:rsid w:val="00C7168F"/>
    <w:rsid w:val="00C71B25"/>
    <w:rsid w:val="00C72205"/>
    <w:rsid w:val="00C726EE"/>
    <w:rsid w:val="00C729F4"/>
    <w:rsid w:val="00C72F1E"/>
    <w:rsid w:val="00C72FAB"/>
    <w:rsid w:val="00C7338B"/>
    <w:rsid w:val="00C7351F"/>
    <w:rsid w:val="00C73866"/>
    <w:rsid w:val="00C74408"/>
    <w:rsid w:val="00C74E23"/>
    <w:rsid w:val="00C7537A"/>
    <w:rsid w:val="00C75D5D"/>
    <w:rsid w:val="00C7621C"/>
    <w:rsid w:val="00C7634D"/>
    <w:rsid w:val="00C763F9"/>
    <w:rsid w:val="00C76BB2"/>
    <w:rsid w:val="00C7703B"/>
    <w:rsid w:val="00C77814"/>
    <w:rsid w:val="00C80340"/>
    <w:rsid w:val="00C80685"/>
    <w:rsid w:val="00C809F3"/>
    <w:rsid w:val="00C80A8F"/>
    <w:rsid w:val="00C81433"/>
    <w:rsid w:val="00C82A87"/>
    <w:rsid w:val="00C82D1B"/>
    <w:rsid w:val="00C83502"/>
    <w:rsid w:val="00C83589"/>
    <w:rsid w:val="00C8374A"/>
    <w:rsid w:val="00C83AA1"/>
    <w:rsid w:val="00C83ABD"/>
    <w:rsid w:val="00C83D3C"/>
    <w:rsid w:val="00C83E3E"/>
    <w:rsid w:val="00C84A93"/>
    <w:rsid w:val="00C84C55"/>
    <w:rsid w:val="00C85348"/>
    <w:rsid w:val="00C853C4"/>
    <w:rsid w:val="00C85665"/>
    <w:rsid w:val="00C857B7"/>
    <w:rsid w:val="00C85958"/>
    <w:rsid w:val="00C86184"/>
    <w:rsid w:val="00C869DB"/>
    <w:rsid w:val="00C86D68"/>
    <w:rsid w:val="00C870B3"/>
    <w:rsid w:val="00C87232"/>
    <w:rsid w:val="00C875EE"/>
    <w:rsid w:val="00C87886"/>
    <w:rsid w:val="00C87F33"/>
    <w:rsid w:val="00C910D2"/>
    <w:rsid w:val="00C916BD"/>
    <w:rsid w:val="00C91797"/>
    <w:rsid w:val="00C91EE3"/>
    <w:rsid w:val="00C92B22"/>
    <w:rsid w:val="00C93373"/>
    <w:rsid w:val="00C9366E"/>
    <w:rsid w:val="00C937FC"/>
    <w:rsid w:val="00C93CD6"/>
    <w:rsid w:val="00C93EE4"/>
    <w:rsid w:val="00C9423C"/>
    <w:rsid w:val="00C94253"/>
    <w:rsid w:val="00C94288"/>
    <w:rsid w:val="00C9440D"/>
    <w:rsid w:val="00C94EC4"/>
    <w:rsid w:val="00C9548F"/>
    <w:rsid w:val="00C96115"/>
    <w:rsid w:val="00C9659F"/>
    <w:rsid w:val="00C96960"/>
    <w:rsid w:val="00C96D7B"/>
    <w:rsid w:val="00C96DDF"/>
    <w:rsid w:val="00C96EAB"/>
    <w:rsid w:val="00C970C4"/>
    <w:rsid w:val="00C970FE"/>
    <w:rsid w:val="00C974B2"/>
    <w:rsid w:val="00C974CB"/>
    <w:rsid w:val="00C977A0"/>
    <w:rsid w:val="00CA05FA"/>
    <w:rsid w:val="00CA0DA3"/>
    <w:rsid w:val="00CA10D9"/>
    <w:rsid w:val="00CA16C3"/>
    <w:rsid w:val="00CA1829"/>
    <w:rsid w:val="00CA1A3E"/>
    <w:rsid w:val="00CA1C56"/>
    <w:rsid w:val="00CA1D81"/>
    <w:rsid w:val="00CA2434"/>
    <w:rsid w:val="00CA291A"/>
    <w:rsid w:val="00CA2FC6"/>
    <w:rsid w:val="00CA322A"/>
    <w:rsid w:val="00CA363F"/>
    <w:rsid w:val="00CA37A7"/>
    <w:rsid w:val="00CA4084"/>
    <w:rsid w:val="00CA42D3"/>
    <w:rsid w:val="00CA42D5"/>
    <w:rsid w:val="00CA43B0"/>
    <w:rsid w:val="00CA4404"/>
    <w:rsid w:val="00CA4430"/>
    <w:rsid w:val="00CA4776"/>
    <w:rsid w:val="00CA4E21"/>
    <w:rsid w:val="00CA4F5B"/>
    <w:rsid w:val="00CA560E"/>
    <w:rsid w:val="00CA5DF0"/>
    <w:rsid w:val="00CA68EE"/>
    <w:rsid w:val="00CA6ABA"/>
    <w:rsid w:val="00CA79B5"/>
    <w:rsid w:val="00CB04B9"/>
    <w:rsid w:val="00CB0D26"/>
    <w:rsid w:val="00CB0D98"/>
    <w:rsid w:val="00CB0F45"/>
    <w:rsid w:val="00CB105A"/>
    <w:rsid w:val="00CB1486"/>
    <w:rsid w:val="00CB1516"/>
    <w:rsid w:val="00CB16E0"/>
    <w:rsid w:val="00CB1D14"/>
    <w:rsid w:val="00CB1FF6"/>
    <w:rsid w:val="00CB2270"/>
    <w:rsid w:val="00CB2C16"/>
    <w:rsid w:val="00CB3B4F"/>
    <w:rsid w:val="00CB4195"/>
    <w:rsid w:val="00CB491E"/>
    <w:rsid w:val="00CB4CD2"/>
    <w:rsid w:val="00CB53D4"/>
    <w:rsid w:val="00CB567E"/>
    <w:rsid w:val="00CB5ED5"/>
    <w:rsid w:val="00CB5F24"/>
    <w:rsid w:val="00CB5F4E"/>
    <w:rsid w:val="00CB623F"/>
    <w:rsid w:val="00CC00C0"/>
    <w:rsid w:val="00CC05C0"/>
    <w:rsid w:val="00CC0805"/>
    <w:rsid w:val="00CC0CF8"/>
    <w:rsid w:val="00CC0EBD"/>
    <w:rsid w:val="00CC1244"/>
    <w:rsid w:val="00CC16CA"/>
    <w:rsid w:val="00CC1A13"/>
    <w:rsid w:val="00CC1E02"/>
    <w:rsid w:val="00CC20E6"/>
    <w:rsid w:val="00CC2323"/>
    <w:rsid w:val="00CC234C"/>
    <w:rsid w:val="00CC24CF"/>
    <w:rsid w:val="00CC38EA"/>
    <w:rsid w:val="00CC3DE1"/>
    <w:rsid w:val="00CC3ECF"/>
    <w:rsid w:val="00CC4514"/>
    <w:rsid w:val="00CC4803"/>
    <w:rsid w:val="00CC4B51"/>
    <w:rsid w:val="00CC4C2F"/>
    <w:rsid w:val="00CC4EB0"/>
    <w:rsid w:val="00CC55B6"/>
    <w:rsid w:val="00CC56F7"/>
    <w:rsid w:val="00CC5707"/>
    <w:rsid w:val="00CC6110"/>
    <w:rsid w:val="00CC6483"/>
    <w:rsid w:val="00CC6683"/>
    <w:rsid w:val="00CC67DE"/>
    <w:rsid w:val="00CC6A26"/>
    <w:rsid w:val="00CC775B"/>
    <w:rsid w:val="00CC793B"/>
    <w:rsid w:val="00CC7987"/>
    <w:rsid w:val="00CC79E9"/>
    <w:rsid w:val="00CC7F8B"/>
    <w:rsid w:val="00CD021C"/>
    <w:rsid w:val="00CD0479"/>
    <w:rsid w:val="00CD0517"/>
    <w:rsid w:val="00CD0944"/>
    <w:rsid w:val="00CD1562"/>
    <w:rsid w:val="00CD1BF4"/>
    <w:rsid w:val="00CD206A"/>
    <w:rsid w:val="00CD233C"/>
    <w:rsid w:val="00CD2EDA"/>
    <w:rsid w:val="00CD38DF"/>
    <w:rsid w:val="00CD4A9D"/>
    <w:rsid w:val="00CD573D"/>
    <w:rsid w:val="00CD5871"/>
    <w:rsid w:val="00CD623C"/>
    <w:rsid w:val="00CD6E53"/>
    <w:rsid w:val="00CD7108"/>
    <w:rsid w:val="00CD7E5E"/>
    <w:rsid w:val="00CE006C"/>
    <w:rsid w:val="00CE047A"/>
    <w:rsid w:val="00CE0740"/>
    <w:rsid w:val="00CE1285"/>
    <w:rsid w:val="00CE1472"/>
    <w:rsid w:val="00CE16D5"/>
    <w:rsid w:val="00CE2245"/>
    <w:rsid w:val="00CE2B2E"/>
    <w:rsid w:val="00CE3153"/>
    <w:rsid w:val="00CE321E"/>
    <w:rsid w:val="00CE3394"/>
    <w:rsid w:val="00CE3C8B"/>
    <w:rsid w:val="00CE3DA7"/>
    <w:rsid w:val="00CE40E3"/>
    <w:rsid w:val="00CE43DD"/>
    <w:rsid w:val="00CE4DF1"/>
    <w:rsid w:val="00CE4E7F"/>
    <w:rsid w:val="00CE508F"/>
    <w:rsid w:val="00CE5117"/>
    <w:rsid w:val="00CE54C0"/>
    <w:rsid w:val="00CE589D"/>
    <w:rsid w:val="00CE5FDD"/>
    <w:rsid w:val="00CE601A"/>
    <w:rsid w:val="00CE6023"/>
    <w:rsid w:val="00CE6233"/>
    <w:rsid w:val="00CE64DD"/>
    <w:rsid w:val="00CE6F0F"/>
    <w:rsid w:val="00CE72AA"/>
    <w:rsid w:val="00CE73E3"/>
    <w:rsid w:val="00CF0D24"/>
    <w:rsid w:val="00CF1484"/>
    <w:rsid w:val="00CF1804"/>
    <w:rsid w:val="00CF1D58"/>
    <w:rsid w:val="00CF220B"/>
    <w:rsid w:val="00CF2684"/>
    <w:rsid w:val="00CF308B"/>
    <w:rsid w:val="00CF32BB"/>
    <w:rsid w:val="00CF33CE"/>
    <w:rsid w:val="00CF341C"/>
    <w:rsid w:val="00CF3570"/>
    <w:rsid w:val="00CF36DD"/>
    <w:rsid w:val="00CF3861"/>
    <w:rsid w:val="00CF4390"/>
    <w:rsid w:val="00CF50F4"/>
    <w:rsid w:val="00CF54EB"/>
    <w:rsid w:val="00CF59C9"/>
    <w:rsid w:val="00CF5A0D"/>
    <w:rsid w:val="00CF6C3B"/>
    <w:rsid w:val="00CF73E1"/>
    <w:rsid w:val="00CF7AFA"/>
    <w:rsid w:val="00D0040E"/>
    <w:rsid w:val="00D00545"/>
    <w:rsid w:val="00D00779"/>
    <w:rsid w:val="00D0125C"/>
    <w:rsid w:val="00D012B5"/>
    <w:rsid w:val="00D014E3"/>
    <w:rsid w:val="00D01A79"/>
    <w:rsid w:val="00D01C31"/>
    <w:rsid w:val="00D01CF7"/>
    <w:rsid w:val="00D01E53"/>
    <w:rsid w:val="00D01F74"/>
    <w:rsid w:val="00D02092"/>
    <w:rsid w:val="00D0226F"/>
    <w:rsid w:val="00D02BCF"/>
    <w:rsid w:val="00D037F3"/>
    <w:rsid w:val="00D047EE"/>
    <w:rsid w:val="00D048A2"/>
    <w:rsid w:val="00D04CBB"/>
    <w:rsid w:val="00D04ECD"/>
    <w:rsid w:val="00D04FA4"/>
    <w:rsid w:val="00D050EA"/>
    <w:rsid w:val="00D05A50"/>
    <w:rsid w:val="00D05B87"/>
    <w:rsid w:val="00D06131"/>
    <w:rsid w:val="00D06E54"/>
    <w:rsid w:val="00D06EAA"/>
    <w:rsid w:val="00D0763B"/>
    <w:rsid w:val="00D07929"/>
    <w:rsid w:val="00D07C6E"/>
    <w:rsid w:val="00D1028C"/>
    <w:rsid w:val="00D1047C"/>
    <w:rsid w:val="00D11A51"/>
    <w:rsid w:val="00D12519"/>
    <w:rsid w:val="00D12929"/>
    <w:rsid w:val="00D13EF3"/>
    <w:rsid w:val="00D14460"/>
    <w:rsid w:val="00D151D6"/>
    <w:rsid w:val="00D15AF1"/>
    <w:rsid w:val="00D16C48"/>
    <w:rsid w:val="00D16E68"/>
    <w:rsid w:val="00D16E77"/>
    <w:rsid w:val="00D16F88"/>
    <w:rsid w:val="00D1755D"/>
    <w:rsid w:val="00D175CE"/>
    <w:rsid w:val="00D20576"/>
    <w:rsid w:val="00D20793"/>
    <w:rsid w:val="00D20D37"/>
    <w:rsid w:val="00D21251"/>
    <w:rsid w:val="00D21587"/>
    <w:rsid w:val="00D2188B"/>
    <w:rsid w:val="00D219DB"/>
    <w:rsid w:val="00D23029"/>
    <w:rsid w:val="00D234CA"/>
    <w:rsid w:val="00D23738"/>
    <w:rsid w:val="00D23A4E"/>
    <w:rsid w:val="00D23B8A"/>
    <w:rsid w:val="00D23D79"/>
    <w:rsid w:val="00D24006"/>
    <w:rsid w:val="00D241DE"/>
    <w:rsid w:val="00D2442E"/>
    <w:rsid w:val="00D24562"/>
    <w:rsid w:val="00D24A44"/>
    <w:rsid w:val="00D2502C"/>
    <w:rsid w:val="00D25471"/>
    <w:rsid w:val="00D26992"/>
    <w:rsid w:val="00D26CE2"/>
    <w:rsid w:val="00D278D8"/>
    <w:rsid w:val="00D27B62"/>
    <w:rsid w:val="00D302D9"/>
    <w:rsid w:val="00D30324"/>
    <w:rsid w:val="00D30D9E"/>
    <w:rsid w:val="00D3163E"/>
    <w:rsid w:val="00D31A24"/>
    <w:rsid w:val="00D31A57"/>
    <w:rsid w:val="00D31AC3"/>
    <w:rsid w:val="00D31B80"/>
    <w:rsid w:val="00D31EF7"/>
    <w:rsid w:val="00D32020"/>
    <w:rsid w:val="00D32332"/>
    <w:rsid w:val="00D32482"/>
    <w:rsid w:val="00D32D93"/>
    <w:rsid w:val="00D32E63"/>
    <w:rsid w:val="00D33970"/>
    <w:rsid w:val="00D33ECA"/>
    <w:rsid w:val="00D34293"/>
    <w:rsid w:val="00D343F3"/>
    <w:rsid w:val="00D34620"/>
    <w:rsid w:val="00D35ABA"/>
    <w:rsid w:val="00D35E78"/>
    <w:rsid w:val="00D36124"/>
    <w:rsid w:val="00D364D5"/>
    <w:rsid w:val="00D36532"/>
    <w:rsid w:val="00D36BCE"/>
    <w:rsid w:val="00D40CE9"/>
    <w:rsid w:val="00D40D40"/>
    <w:rsid w:val="00D42504"/>
    <w:rsid w:val="00D42915"/>
    <w:rsid w:val="00D43118"/>
    <w:rsid w:val="00D4316F"/>
    <w:rsid w:val="00D43953"/>
    <w:rsid w:val="00D44179"/>
    <w:rsid w:val="00D44A3A"/>
    <w:rsid w:val="00D44D0C"/>
    <w:rsid w:val="00D4561F"/>
    <w:rsid w:val="00D456C4"/>
    <w:rsid w:val="00D457EA"/>
    <w:rsid w:val="00D45AA2"/>
    <w:rsid w:val="00D45F91"/>
    <w:rsid w:val="00D460FB"/>
    <w:rsid w:val="00D46A0A"/>
    <w:rsid w:val="00D46E30"/>
    <w:rsid w:val="00D47A31"/>
    <w:rsid w:val="00D47D53"/>
    <w:rsid w:val="00D47F9B"/>
    <w:rsid w:val="00D5020A"/>
    <w:rsid w:val="00D50A3C"/>
    <w:rsid w:val="00D50B0E"/>
    <w:rsid w:val="00D50EA6"/>
    <w:rsid w:val="00D51751"/>
    <w:rsid w:val="00D52C9E"/>
    <w:rsid w:val="00D52D67"/>
    <w:rsid w:val="00D533A3"/>
    <w:rsid w:val="00D535D0"/>
    <w:rsid w:val="00D539A2"/>
    <w:rsid w:val="00D53B6D"/>
    <w:rsid w:val="00D54A28"/>
    <w:rsid w:val="00D55024"/>
    <w:rsid w:val="00D56534"/>
    <w:rsid w:val="00D56D24"/>
    <w:rsid w:val="00D57722"/>
    <w:rsid w:val="00D578AE"/>
    <w:rsid w:val="00D57C49"/>
    <w:rsid w:val="00D604ED"/>
    <w:rsid w:val="00D60721"/>
    <w:rsid w:val="00D60AF7"/>
    <w:rsid w:val="00D60AFE"/>
    <w:rsid w:val="00D62D93"/>
    <w:rsid w:val="00D631AD"/>
    <w:rsid w:val="00D637BF"/>
    <w:rsid w:val="00D64BBC"/>
    <w:rsid w:val="00D64DA8"/>
    <w:rsid w:val="00D65240"/>
    <w:rsid w:val="00D6530F"/>
    <w:rsid w:val="00D65D0E"/>
    <w:rsid w:val="00D661BB"/>
    <w:rsid w:val="00D66AB1"/>
    <w:rsid w:val="00D66E25"/>
    <w:rsid w:val="00D67176"/>
    <w:rsid w:val="00D672E6"/>
    <w:rsid w:val="00D673D6"/>
    <w:rsid w:val="00D6743A"/>
    <w:rsid w:val="00D67570"/>
    <w:rsid w:val="00D675AC"/>
    <w:rsid w:val="00D67E7D"/>
    <w:rsid w:val="00D70122"/>
    <w:rsid w:val="00D70304"/>
    <w:rsid w:val="00D70800"/>
    <w:rsid w:val="00D70908"/>
    <w:rsid w:val="00D70B76"/>
    <w:rsid w:val="00D710A7"/>
    <w:rsid w:val="00D7169E"/>
    <w:rsid w:val="00D718B4"/>
    <w:rsid w:val="00D71964"/>
    <w:rsid w:val="00D7204C"/>
    <w:rsid w:val="00D72165"/>
    <w:rsid w:val="00D72254"/>
    <w:rsid w:val="00D725E2"/>
    <w:rsid w:val="00D732A3"/>
    <w:rsid w:val="00D7413A"/>
    <w:rsid w:val="00D74535"/>
    <w:rsid w:val="00D74976"/>
    <w:rsid w:val="00D75143"/>
    <w:rsid w:val="00D75CB6"/>
    <w:rsid w:val="00D7678E"/>
    <w:rsid w:val="00D76CA1"/>
    <w:rsid w:val="00D7734D"/>
    <w:rsid w:val="00D77369"/>
    <w:rsid w:val="00D80171"/>
    <w:rsid w:val="00D8046D"/>
    <w:rsid w:val="00D806D0"/>
    <w:rsid w:val="00D808DF"/>
    <w:rsid w:val="00D8090A"/>
    <w:rsid w:val="00D8092E"/>
    <w:rsid w:val="00D80C48"/>
    <w:rsid w:val="00D80FA9"/>
    <w:rsid w:val="00D8110B"/>
    <w:rsid w:val="00D81A2D"/>
    <w:rsid w:val="00D81AB4"/>
    <w:rsid w:val="00D829FF"/>
    <w:rsid w:val="00D83CC7"/>
    <w:rsid w:val="00D83F7E"/>
    <w:rsid w:val="00D84405"/>
    <w:rsid w:val="00D84488"/>
    <w:rsid w:val="00D8450F"/>
    <w:rsid w:val="00D852D4"/>
    <w:rsid w:val="00D85637"/>
    <w:rsid w:val="00D860FB"/>
    <w:rsid w:val="00D862B9"/>
    <w:rsid w:val="00D8662C"/>
    <w:rsid w:val="00D86634"/>
    <w:rsid w:val="00D86B5B"/>
    <w:rsid w:val="00D86C6E"/>
    <w:rsid w:val="00D86F84"/>
    <w:rsid w:val="00D877BA"/>
    <w:rsid w:val="00D87D14"/>
    <w:rsid w:val="00D87F05"/>
    <w:rsid w:val="00D91206"/>
    <w:rsid w:val="00D917F3"/>
    <w:rsid w:val="00D91C44"/>
    <w:rsid w:val="00D92159"/>
    <w:rsid w:val="00D9250F"/>
    <w:rsid w:val="00D9271C"/>
    <w:rsid w:val="00D927E8"/>
    <w:rsid w:val="00D92DB8"/>
    <w:rsid w:val="00D92F66"/>
    <w:rsid w:val="00D93F34"/>
    <w:rsid w:val="00D94F94"/>
    <w:rsid w:val="00D95A18"/>
    <w:rsid w:val="00D95DD5"/>
    <w:rsid w:val="00D95FFA"/>
    <w:rsid w:val="00D9617E"/>
    <w:rsid w:val="00D961B1"/>
    <w:rsid w:val="00D9693F"/>
    <w:rsid w:val="00D96A08"/>
    <w:rsid w:val="00D96A5E"/>
    <w:rsid w:val="00D97427"/>
    <w:rsid w:val="00D97993"/>
    <w:rsid w:val="00D979D2"/>
    <w:rsid w:val="00D97A51"/>
    <w:rsid w:val="00D97CA8"/>
    <w:rsid w:val="00DA0019"/>
    <w:rsid w:val="00DA0B37"/>
    <w:rsid w:val="00DA117D"/>
    <w:rsid w:val="00DA1D35"/>
    <w:rsid w:val="00DA1EF6"/>
    <w:rsid w:val="00DA2181"/>
    <w:rsid w:val="00DA21DC"/>
    <w:rsid w:val="00DA2A80"/>
    <w:rsid w:val="00DA2B13"/>
    <w:rsid w:val="00DA2BCE"/>
    <w:rsid w:val="00DA2C82"/>
    <w:rsid w:val="00DA305E"/>
    <w:rsid w:val="00DA32D2"/>
    <w:rsid w:val="00DA389A"/>
    <w:rsid w:val="00DA4ABE"/>
    <w:rsid w:val="00DA4AEE"/>
    <w:rsid w:val="00DA4F04"/>
    <w:rsid w:val="00DA54AD"/>
    <w:rsid w:val="00DA5880"/>
    <w:rsid w:val="00DA5AD7"/>
    <w:rsid w:val="00DA625D"/>
    <w:rsid w:val="00DA6440"/>
    <w:rsid w:val="00DA6A73"/>
    <w:rsid w:val="00DA6C5F"/>
    <w:rsid w:val="00DA7B76"/>
    <w:rsid w:val="00DB04B3"/>
    <w:rsid w:val="00DB07A2"/>
    <w:rsid w:val="00DB099B"/>
    <w:rsid w:val="00DB0D82"/>
    <w:rsid w:val="00DB1247"/>
    <w:rsid w:val="00DB1939"/>
    <w:rsid w:val="00DB23F1"/>
    <w:rsid w:val="00DB24B1"/>
    <w:rsid w:val="00DB2FC5"/>
    <w:rsid w:val="00DB3082"/>
    <w:rsid w:val="00DB3600"/>
    <w:rsid w:val="00DB3645"/>
    <w:rsid w:val="00DB36F0"/>
    <w:rsid w:val="00DB3A98"/>
    <w:rsid w:val="00DB3BB4"/>
    <w:rsid w:val="00DB4033"/>
    <w:rsid w:val="00DB4735"/>
    <w:rsid w:val="00DB50EF"/>
    <w:rsid w:val="00DB55DF"/>
    <w:rsid w:val="00DB5D7A"/>
    <w:rsid w:val="00DB69FA"/>
    <w:rsid w:val="00DB6B41"/>
    <w:rsid w:val="00DB6EFB"/>
    <w:rsid w:val="00DB7124"/>
    <w:rsid w:val="00DB7B0F"/>
    <w:rsid w:val="00DB7D02"/>
    <w:rsid w:val="00DC08C1"/>
    <w:rsid w:val="00DC0E56"/>
    <w:rsid w:val="00DC12D4"/>
    <w:rsid w:val="00DC1341"/>
    <w:rsid w:val="00DC13FB"/>
    <w:rsid w:val="00DC1811"/>
    <w:rsid w:val="00DC1B06"/>
    <w:rsid w:val="00DC21A7"/>
    <w:rsid w:val="00DC22C9"/>
    <w:rsid w:val="00DC32AE"/>
    <w:rsid w:val="00DC36FC"/>
    <w:rsid w:val="00DC39CB"/>
    <w:rsid w:val="00DC3B8C"/>
    <w:rsid w:val="00DC3FB8"/>
    <w:rsid w:val="00DC45FF"/>
    <w:rsid w:val="00DC4E28"/>
    <w:rsid w:val="00DC4E69"/>
    <w:rsid w:val="00DC4ED0"/>
    <w:rsid w:val="00DC5B8B"/>
    <w:rsid w:val="00DC5D6B"/>
    <w:rsid w:val="00DC6C09"/>
    <w:rsid w:val="00DC6C42"/>
    <w:rsid w:val="00DC707C"/>
    <w:rsid w:val="00DC7491"/>
    <w:rsid w:val="00DC78D0"/>
    <w:rsid w:val="00DC79B9"/>
    <w:rsid w:val="00DC79FB"/>
    <w:rsid w:val="00DC7DC7"/>
    <w:rsid w:val="00DC7ED6"/>
    <w:rsid w:val="00DD0859"/>
    <w:rsid w:val="00DD2299"/>
    <w:rsid w:val="00DD2F22"/>
    <w:rsid w:val="00DD317E"/>
    <w:rsid w:val="00DD365B"/>
    <w:rsid w:val="00DD3B18"/>
    <w:rsid w:val="00DD3C5C"/>
    <w:rsid w:val="00DD3DC0"/>
    <w:rsid w:val="00DD3E2E"/>
    <w:rsid w:val="00DD430C"/>
    <w:rsid w:val="00DD473B"/>
    <w:rsid w:val="00DD49E3"/>
    <w:rsid w:val="00DD4B2C"/>
    <w:rsid w:val="00DD51D9"/>
    <w:rsid w:val="00DD54EE"/>
    <w:rsid w:val="00DD5F45"/>
    <w:rsid w:val="00DD657A"/>
    <w:rsid w:val="00DD6676"/>
    <w:rsid w:val="00DD66C2"/>
    <w:rsid w:val="00DD67BB"/>
    <w:rsid w:val="00DD68F5"/>
    <w:rsid w:val="00DD6C63"/>
    <w:rsid w:val="00DD6E39"/>
    <w:rsid w:val="00DD7264"/>
    <w:rsid w:val="00DD776E"/>
    <w:rsid w:val="00DD7A60"/>
    <w:rsid w:val="00DD7EFE"/>
    <w:rsid w:val="00DD7F2C"/>
    <w:rsid w:val="00DE00F8"/>
    <w:rsid w:val="00DE0380"/>
    <w:rsid w:val="00DE04F9"/>
    <w:rsid w:val="00DE061F"/>
    <w:rsid w:val="00DE0814"/>
    <w:rsid w:val="00DE0DFA"/>
    <w:rsid w:val="00DE1316"/>
    <w:rsid w:val="00DE1481"/>
    <w:rsid w:val="00DE1B3B"/>
    <w:rsid w:val="00DE1C7F"/>
    <w:rsid w:val="00DE219A"/>
    <w:rsid w:val="00DE256A"/>
    <w:rsid w:val="00DE277F"/>
    <w:rsid w:val="00DE2B72"/>
    <w:rsid w:val="00DE3145"/>
    <w:rsid w:val="00DE3E1C"/>
    <w:rsid w:val="00DE48D6"/>
    <w:rsid w:val="00DE4AFB"/>
    <w:rsid w:val="00DE4E6D"/>
    <w:rsid w:val="00DE4F05"/>
    <w:rsid w:val="00DE50B9"/>
    <w:rsid w:val="00DE5450"/>
    <w:rsid w:val="00DE5E22"/>
    <w:rsid w:val="00DE638D"/>
    <w:rsid w:val="00DE6E67"/>
    <w:rsid w:val="00DE74D0"/>
    <w:rsid w:val="00DE7DDF"/>
    <w:rsid w:val="00DF0080"/>
    <w:rsid w:val="00DF1E8D"/>
    <w:rsid w:val="00DF2239"/>
    <w:rsid w:val="00DF2292"/>
    <w:rsid w:val="00DF28D2"/>
    <w:rsid w:val="00DF2B3C"/>
    <w:rsid w:val="00DF3AF3"/>
    <w:rsid w:val="00DF3D1A"/>
    <w:rsid w:val="00DF3E30"/>
    <w:rsid w:val="00DF3FB2"/>
    <w:rsid w:val="00DF45BB"/>
    <w:rsid w:val="00DF4934"/>
    <w:rsid w:val="00DF4AA9"/>
    <w:rsid w:val="00DF5D81"/>
    <w:rsid w:val="00DF5E3D"/>
    <w:rsid w:val="00DF61D4"/>
    <w:rsid w:val="00DF6663"/>
    <w:rsid w:val="00DF712F"/>
    <w:rsid w:val="00DF7602"/>
    <w:rsid w:val="00DF7C5C"/>
    <w:rsid w:val="00DF7C92"/>
    <w:rsid w:val="00DF7D90"/>
    <w:rsid w:val="00DF7E4E"/>
    <w:rsid w:val="00E000F2"/>
    <w:rsid w:val="00E000F7"/>
    <w:rsid w:val="00E0013A"/>
    <w:rsid w:val="00E006DC"/>
    <w:rsid w:val="00E00780"/>
    <w:rsid w:val="00E00B32"/>
    <w:rsid w:val="00E00B82"/>
    <w:rsid w:val="00E00F46"/>
    <w:rsid w:val="00E012A9"/>
    <w:rsid w:val="00E018CB"/>
    <w:rsid w:val="00E018EA"/>
    <w:rsid w:val="00E019F8"/>
    <w:rsid w:val="00E033C0"/>
    <w:rsid w:val="00E04AD6"/>
    <w:rsid w:val="00E056F1"/>
    <w:rsid w:val="00E05859"/>
    <w:rsid w:val="00E05898"/>
    <w:rsid w:val="00E05A0B"/>
    <w:rsid w:val="00E05D4F"/>
    <w:rsid w:val="00E05FB8"/>
    <w:rsid w:val="00E06898"/>
    <w:rsid w:val="00E06B43"/>
    <w:rsid w:val="00E073ED"/>
    <w:rsid w:val="00E079F6"/>
    <w:rsid w:val="00E07C59"/>
    <w:rsid w:val="00E106E0"/>
    <w:rsid w:val="00E108C1"/>
    <w:rsid w:val="00E10C1F"/>
    <w:rsid w:val="00E10CCA"/>
    <w:rsid w:val="00E11428"/>
    <w:rsid w:val="00E1160A"/>
    <w:rsid w:val="00E11707"/>
    <w:rsid w:val="00E11CD5"/>
    <w:rsid w:val="00E12720"/>
    <w:rsid w:val="00E12F8F"/>
    <w:rsid w:val="00E1360C"/>
    <w:rsid w:val="00E13B49"/>
    <w:rsid w:val="00E13E0D"/>
    <w:rsid w:val="00E141D3"/>
    <w:rsid w:val="00E144B4"/>
    <w:rsid w:val="00E156FD"/>
    <w:rsid w:val="00E15A13"/>
    <w:rsid w:val="00E15B47"/>
    <w:rsid w:val="00E15EFB"/>
    <w:rsid w:val="00E15FDD"/>
    <w:rsid w:val="00E162B8"/>
    <w:rsid w:val="00E163C4"/>
    <w:rsid w:val="00E164C2"/>
    <w:rsid w:val="00E167FD"/>
    <w:rsid w:val="00E17B0A"/>
    <w:rsid w:val="00E17C22"/>
    <w:rsid w:val="00E20491"/>
    <w:rsid w:val="00E20D88"/>
    <w:rsid w:val="00E20F28"/>
    <w:rsid w:val="00E21912"/>
    <w:rsid w:val="00E219BE"/>
    <w:rsid w:val="00E21C25"/>
    <w:rsid w:val="00E22411"/>
    <w:rsid w:val="00E22DEA"/>
    <w:rsid w:val="00E23480"/>
    <w:rsid w:val="00E23F35"/>
    <w:rsid w:val="00E24689"/>
    <w:rsid w:val="00E24D7E"/>
    <w:rsid w:val="00E2521B"/>
    <w:rsid w:val="00E25857"/>
    <w:rsid w:val="00E258FE"/>
    <w:rsid w:val="00E25FED"/>
    <w:rsid w:val="00E26C35"/>
    <w:rsid w:val="00E27115"/>
    <w:rsid w:val="00E27A96"/>
    <w:rsid w:val="00E27AEE"/>
    <w:rsid w:val="00E27D4F"/>
    <w:rsid w:val="00E30301"/>
    <w:rsid w:val="00E3056D"/>
    <w:rsid w:val="00E30847"/>
    <w:rsid w:val="00E309DC"/>
    <w:rsid w:val="00E30AFD"/>
    <w:rsid w:val="00E30F2D"/>
    <w:rsid w:val="00E31255"/>
    <w:rsid w:val="00E31FFC"/>
    <w:rsid w:val="00E320A0"/>
    <w:rsid w:val="00E321EA"/>
    <w:rsid w:val="00E3287D"/>
    <w:rsid w:val="00E32916"/>
    <w:rsid w:val="00E32C22"/>
    <w:rsid w:val="00E330ED"/>
    <w:rsid w:val="00E33100"/>
    <w:rsid w:val="00E334E2"/>
    <w:rsid w:val="00E3361A"/>
    <w:rsid w:val="00E33817"/>
    <w:rsid w:val="00E3401F"/>
    <w:rsid w:val="00E34593"/>
    <w:rsid w:val="00E3463F"/>
    <w:rsid w:val="00E34F13"/>
    <w:rsid w:val="00E35135"/>
    <w:rsid w:val="00E35620"/>
    <w:rsid w:val="00E36820"/>
    <w:rsid w:val="00E3688A"/>
    <w:rsid w:val="00E36980"/>
    <w:rsid w:val="00E36AC3"/>
    <w:rsid w:val="00E37230"/>
    <w:rsid w:val="00E37328"/>
    <w:rsid w:val="00E37A97"/>
    <w:rsid w:val="00E4051B"/>
    <w:rsid w:val="00E40555"/>
    <w:rsid w:val="00E409E4"/>
    <w:rsid w:val="00E40A82"/>
    <w:rsid w:val="00E40F3B"/>
    <w:rsid w:val="00E40FB2"/>
    <w:rsid w:val="00E412FF"/>
    <w:rsid w:val="00E41BD4"/>
    <w:rsid w:val="00E41FAE"/>
    <w:rsid w:val="00E42265"/>
    <w:rsid w:val="00E42538"/>
    <w:rsid w:val="00E433FA"/>
    <w:rsid w:val="00E437DB"/>
    <w:rsid w:val="00E43841"/>
    <w:rsid w:val="00E43DF7"/>
    <w:rsid w:val="00E44956"/>
    <w:rsid w:val="00E456A2"/>
    <w:rsid w:val="00E45863"/>
    <w:rsid w:val="00E46533"/>
    <w:rsid w:val="00E46A36"/>
    <w:rsid w:val="00E50021"/>
    <w:rsid w:val="00E501C2"/>
    <w:rsid w:val="00E50269"/>
    <w:rsid w:val="00E50345"/>
    <w:rsid w:val="00E5060E"/>
    <w:rsid w:val="00E50763"/>
    <w:rsid w:val="00E50AB9"/>
    <w:rsid w:val="00E519E3"/>
    <w:rsid w:val="00E51A70"/>
    <w:rsid w:val="00E51B6B"/>
    <w:rsid w:val="00E5293D"/>
    <w:rsid w:val="00E5296B"/>
    <w:rsid w:val="00E52F5E"/>
    <w:rsid w:val="00E52FA5"/>
    <w:rsid w:val="00E530C3"/>
    <w:rsid w:val="00E53CE5"/>
    <w:rsid w:val="00E53E5A"/>
    <w:rsid w:val="00E54023"/>
    <w:rsid w:val="00E54085"/>
    <w:rsid w:val="00E54B66"/>
    <w:rsid w:val="00E5523E"/>
    <w:rsid w:val="00E556B5"/>
    <w:rsid w:val="00E55A73"/>
    <w:rsid w:val="00E55C7C"/>
    <w:rsid w:val="00E56BA4"/>
    <w:rsid w:val="00E570C5"/>
    <w:rsid w:val="00E57195"/>
    <w:rsid w:val="00E57A40"/>
    <w:rsid w:val="00E57AA5"/>
    <w:rsid w:val="00E60172"/>
    <w:rsid w:val="00E60833"/>
    <w:rsid w:val="00E609A3"/>
    <w:rsid w:val="00E60BC3"/>
    <w:rsid w:val="00E60C8A"/>
    <w:rsid w:val="00E60DBC"/>
    <w:rsid w:val="00E61013"/>
    <w:rsid w:val="00E611B7"/>
    <w:rsid w:val="00E61B0A"/>
    <w:rsid w:val="00E62FC0"/>
    <w:rsid w:val="00E630BB"/>
    <w:rsid w:val="00E633CE"/>
    <w:rsid w:val="00E6372A"/>
    <w:rsid w:val="00E63D8E"/>
    <w:rsid w:val="00E63E6E"/>
    <w:rsid w:val="00E643DE"/>
    <w:rsid w:val="00E64835"/>
    <w:rsid w:val="00E64D7B"/>
    <w:rsid w:val="00E6503C"/>
    <w:rsid w:val="00E65068"/>
    <w:rsid w:val="00E65B62"/>
    <w:rsid w:val="00E65DDB"/>
    <w:rsid w:val="00E65E6E"/>
    <w:rsid w:val="00E65EEB"/>
    <w:rsid w:val="00E666EF"/>
    <w:rsid w:val="00E66BA6"/>
    <w:rsid w:val="00E674BC"/>
    <w:rsid w:val="00E70532"/>
    <w:rsid w:val="00E70BEE"/>
    <w:rsid w:val="00E70D3E"/>
    <w:rsid w:val="00E71138"/>
    <w:rsid w:val="00E717C9"/>
    <w:rsid w:val="00E71C0D"/>
    <w:rsid w:val="00E71D5D"/>
    <w:rsid w:val="00E71E6B"/>
    <w:rsid w:val="00E726CE"/>
    <w:rsid w:val="00E7276C"/>
    <w:rsid w:val="00E72BF3"/>
    <w:rsid w:val="00E73128"/>
    <w:rsid w:val="00E73240"/>
    <w:rsid w:val="00E7381B"/>
    <w:rsid w:val="00E73D55"/>
    <w:rsid w:val="00E746C2"/>
    <w:rsid w:val="00E7519E"/>
    <w:rsid w:val="00E7545E"/>
    <w:rsid w:val="00E75E32"/>
    <w:rsid w:val="00E75EFE"/>
    <w:rsid w:val="00E75FEE"/>
    <w:rsid w:val="00E76566"/>
    <w:rsid w:val="00E76A76"/>
    <w:rsid w:val="00E775B4"/>
    <w:rsid w:val="00E77626"/>
    <w:rsid w:val="00E77840"/>
    <w:rsid w:val="00E77FB5"/>
    <w:rsid w:val="00E806FA"/>
    <w:rsid w:val="00E80EAE"/>
    <w:rsid w:val="00E81453"/>
    <w:rsid w:val="00E81DE9"/>
    <w:rsid w:val="00E81E52"/>
    <w:rsid w:val="00E82214"/>
    <w:rsid w:val="00E82B12"/>
    <w:rsid w:val="00E82BBE"/>
    <w:rsid w:val="00E82EC4"/>
    <w:rsid w:val="00E84772"/>
    <w:rsid w:val="00E84B82"/>
    <w:rsid w:val="00E853A6"/>
    <w:rsid w:val="00E85823"/>
    <w:rsid w:val="00E865E0"/>
    <w:rsid w:val="00E865ED"/>
    <w:rsid w:val="00E872A4"/>
    <w:rsid w:val="00E87D4F"/>
    <w:rsid w:val="00E902D0"/>
    <w:rsid w:val="00E9072B"/>
    <w:rsid w:val="00E91640"/>
    <w:rsid w:val="00E92329"/>
    <w:rsid w:val="00E92397"/>
    <w:rsid w:val="00E92A8A"/>
    <w:rsid w:val="00E92C1F"/>
    <w:rsid w:val="00E92E32"/>
    <w:rsid w:val="00E92F5A"/>
    <w:rsid w:val="00E9324F"/>
    <w:rsid w:val="00E93351"/>
    <w:rsid w:val="00E933F3"/>
    <w:rsid w:val="00E935BD"/>
    <w:rsid w:val="00E93A11"/>
    <w:rsid w:val="00E93D41"/>
    <w:rsid w:val="00E94029"/>
    <w:rsid w:val="00E94A7E"/>
    <w:rsid w:val="00E94B2B"/>
    <w:rsid w:val="00E95273"/>
    <w:rsid w:val="00E95372"/>
    <w:rsid w:val="00E95489"/>
    <w:rsid w:val="00E9567D"/>
    <w:rsid w:val="00E95718"/>
    <w:rsid w:val="00E958B7"/>
    <w:rsid w:val="00E95A7E"/>
    <w:rsid w:val="00E95A80"/>
    <w:rsid w:val="00E95ED8"/>
    <w:rsid w:val="00E96090"/>
    <w:rsid w:val="00E9618C"/>
    <w:rsid w:val="00E9624D"/>
    <w:rsid w:val="00E9628D"/>
    <w:rsid w:val="00E9631E"/>
    <w:rsid w:val="00E96767"/>
    <w:rsid w:val="00E9684C"/>
    <w:rsid w:val="00E96869"/>
    <w:rsid w:val="00E96AFC"/>
    <w:rsid w:val="00E973A9"/>
    <w:rsid w:val="00E97E6D"/>
    <w:rsid w:val="00E97F57"/>
    <w:rsid w:val="00EA03C3"/>
    <w:rsid w:val="00EA049E"/>
    <w:rsid w:val="00EA0F67"/>
    <w:rsid w:val="00EA0FC4"/>
    <w:rsid w:val="00EA11AA"/>
    <w:rsid w:val="00EA1863"/>
    <w:rsid w:val="00EA1931"/>
    <w:rsid w:val="00EA239E"/>
    <w:rsid w:val="00EA287F"/>
    <w:rsid w:val="00EA3464"/>
    <w:rsid w:val="00EA37E4"/>
    <w:rsid w:val="00EA3C37"/>
    <w:rsid w:val="00EA4499"/>
    <w:rsid w:val="00EA44A7"/>
    <w:rsid w:val="00EA4563"/>
    <w:rsid w:val="00EA4986"/>
    <w:rsid w:val="00EA5590"/>
    <w:rsid w:val="00EA6272"/>
    <w:rsid w:val="00EA6450"/>
    <w:rsid w:val="00EA69B2"/>
    <w:rsid w:val="00EA6B05"/>
    <w:rsid w:val="00EA6E2C"/>
    <w:rsid w:val="00EA6EBF"/>
    <w:rsid w:val="00EA7436"/>
    <w:rsid w:val="00EA76A9"/>
    <w:rsid w:val="00EA77C4"/>
    <w:rsid w:val="00EA7B20"/>
    <w:rsid w:val="00EA7B40"/>
    <w:rsid w:val="00EB00F2"/>
    <w:rsid w:val="00EB0176"/>
    <w:rsid w:val="00EB02B4"/>
    <w:rsid w:val="00EB05DB"/>
    <w:rsid w:val="00EB05F3"/>
    <w:rsid w:val="00EB08D4"/>
    <w:rsid w:val="00EB11FB"/>
    <w:rsid w:val="00EB1376"/>
    <w:rsid w:val="00EB1B2C"/>
    <w:rsid w:val="00EB1D65"/>
    <w:rsid w:val="00EB2C75"/>
    <w:rsid w:val="00EB2F1F"/>
    <w:rsid w:val="00EB2FE9"/>
    <w:rsid w:val="00EB34C4"/>
    <w:rsid w:val="00EB39EA"/>
    <w:rsid w:val="00EB3D31"/>
    <w:rsid w:val="00EB4516"/>
    <w:rsid w:val="00EB46C4"/>
    <w:rsid w:val="00EB48BB"/>
    <w:rsid w:val="00EB4CF3"/>
    <w:rsid w:val="00EB5E23"/>
    <w:rsid w:val="00EB5EBD"/>
    <w:rsid w:val="00EB61CF"/>
    <w:rsid w:val="00EB6266"/>
    <w:rsid w:val="00EB6362"/>
    <w:rsid w:val="00EB66F9"/>
    <w:rsid w:val="00EB70F2"/>
    <w:rsid w:val="00EB7305"/>
    <w:rsid w:val="00EB7A5B"/>
    <w:rsid w:val="00EB7C83"/>
    <w:rsid w:val="00EB7D42"/>
    <w:rsid w:val="00EB7E77"/>
    <w:rsid w:val="00EC0A78"/>
    <w:rsid w:val="00EC0B93"/>
    <w:rsid w:val="00EC1068"/>
    <w:rsid w:val="00EC109B"/>
    <w:rsid w:val="00EC13F2"/>
    <w:rsid w:val="00EC1577"/>
    <w:rsid w:val="00EC1CA2"/>
    <w:rsid w:val="00EC1FD5"/>
    <w:rsid w:val="00EC20EE"/>
    <w:rsid w:val="00EC2701"/>
    <w:rsid w:val="00EC2A91"/>
    <w:rsid w:val="00EC2E78"/>
    <w:rsid w:val="00EC3096"/>
    <w:rsid w:val="00EC3114"/>
    <w:rsid w:val="00EC37E3"/>
    <w:rsid w:val="00EC3B22"/>
    <w:rsid w:val="00EC441B"/>
    <w:rsid w:val="00EC4A3C"/>
    <w:rsid w:val="00EC4E40"/>
    <w:rsid w:val="00EC5161"/>
    <w:rsid w:val="00EC58A5"/>
    <w:rsid w:val="00EC5BAF"/>
    <w:rsid w:val="00EC60F6"/>
    <w:rsid w:val="00EC6173"/>
    <w:rsid w:val="00EC7063"/>
    <w:rsid w:val="00EC70FC"/>
    <w:rsid w:val="00EC7209"/>
    <w:rsid w:val="00EC764F"/>
    <w:rsid w:val="00EC7E5D"/>
    <w:rsid w:val="00ED0484"/>
    <w:rsid w:val="00ED068E"/>
    <w:rsid w:val="00ED06F5"/>
    <w:rsid w:val="00ED0DC3"/>
    <w:rsid w:val="00ED10D2"/>
    <w:rsid w:val="00ED15AF"/>
    <w:rsid w:val="00ED162F"/>
    <w:rsid w:val="00ED1642"/>
    <w:rsid w:val="00ED16B0"/>
    <w:rsid w:val="00ED1E06"/>
    <w:rsid w:val="00ED1E09"/>
    <w:rsid w:val="00ED2562"/>
    <w:rsid w:val="00ED2A89"/>
    <w:rsid w:val="00ED2C27"/>
    <w:rsid w:val="00ED38D7"/>
    <w:rsid w:val="00ED3B06"/>
    <w:rsid w:val="00ED3D8A"/>
    <w:rsid w:val="00ED44E4"/>
    <w:rsid w:val="00ED47B4"/>
    <w:rsid w:val="00ED4A28"/>
    <w:rsid w:val="00ED4AA9"/>
    <w:rsid w:val="00ED4FD7"/>
    <w:rsid w:val="00ED5201"/>
    <w:rsid w:val="00ED52BE"/>
    <w:rsid w:val="00ED60BB"/>
    <w:rsid w:val="00ED764F"/>
    <w:rsid w:val="00ED7718"/>
    <w:rsid w:val="00ED7A65"/>
    <w:rsid w:val="00ED7EF7"/>
    <w:rsid w:val="00EE087A"/>
    <w:rsid w:val="00EE1B28"/>
    <w:rsid w:val="00EE1BD5"/>
    <w:rsid w:val="00EE21D5"/>
    <w:rsid w:val="00EE2C35"/>
    <w:rsid w:val="00EE2CE4"/>
    <w:rsid w:val="00EE2F00"/>
    <w:rsid w:val="00EE34F9"/>
    <w:rsid w:val="00EE34FA"/>
    <w:rsid w:val="00EE3C9A"/>
    <w:rsid w:val="00EE3DBC"/>
    <w:rsid w:val="00EE437E"/>
    <w:rsid w:val="00EE465C"/>
    <w:rsid w:val="00EE53B9"/>
    <w:rsid w:val="00EE6585"/>
    <w:rsid w:val="00EE6C73"/>
    <w:rsid w:val="00EE6F01"/>
    <w:rsid w:val="00EE73C3"/>
    <w:rsid w:val="00EE74BE"/>
    <w:rsid w:val="00EE7626"/>
    <w:rsid w:val="00EE7B29"/>
    <w:rsid w:val="00EE7F1E"/>
    <w:rsid w:val="00EF1066"/>
    <w:rsid w:val="00EF128E"/>
    <w:rsid w:val="00EF18BD"/>
    <w:rsid w:val="00EF18F9"/>
    <w:rsid w:val="00EF207D"/>
    <w:rsid w:val="00EF21B2"/>
    <w:rsid w:val="00EF231C"/>
    <w:rsid w:val="00EF2371"/>
    <w:rsid w:val="00EF2F84"/>
    <w:rsid w:val="00EF3AC3"/>
    <w:rsid w:val="00EF3AEC"/>
    <w:rsid w:val="00EF4191"/>
    <w:rsid w:val="00EF4B34"/>
    <w:rsid w:val="00EF4DA9"/>
    <w:rsid w:val="00EF5317"/>
    <w:rsid w:val="00EF587F"/>
    <w:rsid w:val="00EF6620"/>
    <w:rsid w:val="00EF6ED7"/>
    <w:rsid w:val="00EF70A0"/>
    <w:rsid w:val="00EF70C7"/>
    <w:rsid w:val="00EF7718"/>
    <w:rsid w:val="00EF7C63"/>
    <w:rsid w:val="00EF7EDE"/>
    <w:rsid w:val="00EF7EED"/>
    <w:rsid w:val="00F012FD"/>
    <w:rsid w:val="00F01776"/>
    <w:rsid w:val="00F0258C"/>
    <w:rsid w:val="00F0282E"/>
    <w:rsid w:val="00F02D9C"/>
    <w:rsid w:val="00F030E7"/>
    <w:rsid w:val="00F03B59"/>
    <w:rsid w:val="00F03C02"/>
    <w:rsid w:val="00F03C2F"/>
    <w:rsid w:val="00F04408"/>
    <w:rsid w:val="00F04532"/>
    <w:rsid w:val="00F05198"/>
    <w:rsid w:val="00F0540E"/>
    <w:rsid w:val="00F0541A"/>
    <w:rsid w:val="00F0554C"/>
    <w:rsid w:val="00F055DB"/>
    <w:rsid w:val="00F06319"/>
    <w:rsid w:val="00F0689E"/>
    <w:rsid w:val="00F06F46"/>
    <w:rsid w:val="00F071F7"/>
    <w:rsid w:val="00F07340"/>
    <w:rsid w:val="00F07417"/>
    <w:rsid w:val="00F07438"/>
    <w:rsid w:val="00F076A7"/>
    <w:rsid w:val="00F0784F"/>
    <w:rsid w:val="00F07D05"/>
    <w:rsid w:val="00F07F1C"/>
    <w:rsid w:val="00F10DAC"/>
    <w:rsid w:val="00F11086"/>
    <w:rsid w:val="00F113D1"/>
    <w:rsid w:val="00F11F36"/>
    <w:rsid w:val="00F11FCB"/>
    <w:rsid w:val="00F1235E"/>
    <w:rsid w:val="00F12826"/>
    <w:rsid w:val="00F1284E"/>
    <w:rsid w:val="00F13292"/>
    <w:rsid w:val="00F134DD"/>
    <w:rsid w:val="00F13711"/>
    <w:rsid w:val="00F13F79"/>
    <w:rsid w:val="00F141E8"/>
    <w:rsid w:val="00F14375"/>
    <w:rsid w:val="00F14785"/>
    <w:rsid w:val="00F155A2"/>
    <w:rsid w:val="00F15C22"/>
    <w:rsid w:val="00F16499"/>
    <w:rsid w:val="00F16FEE"/>
    <w:rsid w:val="00F17156"/>
    <w:rsid w:val="00F17BE5"/>
    <w:rsid w:val="00F2039F"/>
    <w:rsid w:val="00F20487"/>
    <w:rsid w:val="00F20E86"/>
    <w:rsid w:val="00F21A48"/>
    <w:rsid w:val="00F2250C"/>
    <w:rsid w:val="00F22957"/>
    <w:rsid w:val="00F22E71"/>
    <w:rsid w:val="00F236D3"/>
    <w:rsid w:val="00F23AEA"/>
    <w:rsid w:val="00F23D6A"/>
    <w:rsid w:val="00F23E4C"/>
    <w:rsid w:val="00F24D62"/>
    <w:rsid w:val="00F252A5"/>
    <w:rsid w:val="00F254CC"/>
    <w:rsid w:val="00F2563B"/>
    <w:rsid w:val="00F25841"/>
    <w:rsid w:val="00F25D76"/>
    <w:rsid w:val="00F26891"/>
    <w:rsid w:val="00F269C9"/>
    <w:rsid w:val="00F26B4B"/>
    <w:rsid w:val="00F26BCF"/>
    <w:rsid w:val="00F27158"/>
    <w:rsid w:val="00F27177"/>
    <w:rsid w:val="00F27CCC"/>
    <w:rsid w:val="00F27FAF"/>
    <w:rsid w:val="00F30364"/>
    <w:rsid w:val="00F30805"/>
    <w:rsid w:val="00F30F32"/>
    <w:rsid w:val="00F310F2"/>
    <w:rsid w:val="00F3137F"/>
    <w:rsid w:val="00F3222A"/>
    <w:rsid w:val="00F32845"/>
    <w:rsid w:val="00F32B8C"/>
    <w:rsid w:val="00F330FF"/>
    <w:rsid w:val="00F33245"/>
    <w:rsid w:val="00F339E2"/>
    <w:rsid w:val="00F344A9"/>
    <w:rsid w:val="00F345DE"/>
    <w:rsid w:val="00F35CFC"/>
    <w:rsid w:val="00F35CFF"/>
    <w:rsid w:val="00F35F0F"/>
    <w:rsid w:val="00F3647F"/>
    <w:rsid w:val="00F36E86"/>
    <w:rsid w:val="00F372EB"/>
    <w:rsid w:val="00F401BD"/>
    <w:rsid w:val="00F40237"/>
    <w:rsid w:val="00F40308"/>
    <w:rsid w:val="00F404AE"/>
    <w:rsid w:val="00F4055B"/>
    <w:rsid w:val="00F4094D"/>
    <w:rsid w:val="00F40FDB"/>
    <w:rsid w:val="00F40FE4"/>
    <w:rsid w:val="00F41102"/>
    <w:rsid w:val="00F4164E"/>
    <w:rsid w:val="00F4166F"/>
    <w:rsid w:val="00F42030"/>
    <w:rsid w:val="00F4212B"/>
    <w:rsid w:val="00F42137"/>
    <w:rsid w:val="00F4236E"/>
    <w:rsid w:val="00F42731"/>
    <w:rsid w:val="00F42CB8"/>
    <w:rsid w:val="00F42EAA"/>
    <w:rsid w:val="00F4422C"/>
    <w:rsid w:val="00F44293"/>
    <w:rsid w:val="00F44736"/>
    <w:rsid w:val="00F448DA"/>
    <w:rsid w:val="00F44941"/>
    <w:rsid w:val="00F45512"/>
    <w:rsid w:val="00F4552B"/>
    <w:rsid w:val="00F456DD"/>
    <w:rsid w:val="00F458F2"/>
    <w:rsid w:val="00F45A0C"/>
    <w:rsid w:val="00F46127"/>
    <w:rsid w:val="00F46358"/>
    <w:rsid w:val="00F46914"/>
    <w:rsid w:val="00F46E8B"/>
    <w:rsid w:val="00F46EA9"/>
    <w:rsid w:val="00F4717C"/>
    <w:rsid w:val="00F47400"/>
    <w:rsid w:val="00F4744D"/>
    <w:rsid w:val="00F47A8A"/>
    <w:rsid w:val="00F50502"/>
    <w:rsid w:val="00F507AE"/>
    <w:rsid w:val="00F507E5"/>
    <w:rsid w:val="00F50D8E"/>
    <w:rsid w:val="00F5143F"/>
    <w:rsid w:val="00F516C6"/>
    <w:rsid w:val="00F52236"/>
    <w:rsid w:val="00F52A0B"/>
    <w:rsid w:val="00F52AF2"/>
    <w:rsid w:val="00F53012"/>
    <w:rsid w:val="00F540EE"/>
    <w:rsid w:val="00F54A2F"/>
    <w:rsid w:val="00F54A48"/>
    <w:rsid w:val="00F54B30"/>
    <w:rsid w:val="00F55E06"/>
    <w:rsid w:val="00F55FBC"/>
    <w:rsid w:val="00F56B9E"/>
    <w:rsid w:val="00F56BFC"/>
    <w:rsid w:val="00F56CAD"/>
    <w:rsid w:val="00F5757B"/>
    <w:rsid w:val="00F57981"/>
    <w:rsid w:val="00F57CC0"/>
    <w:rsid w:val="00F609C4"/>
    <w:rsid w:val="00F60B6E"/>
    <w:rsid w:val="00F61113"/>
    <w:rsid w:val="00F61377"/>
    <w:rsid w:val="00F618C3"/>
    <w:rsid w:val="00F61A30"/>
    <w:rsid w:val="00F61D1F"/>
    <w:rsid w:val="00F61F1F"/>
    <w:rsid w:val="00F623DD"/>
    <w:rsid w:val="00F627AE"/>
    <w:rsid w:val="00F62E5E"/>
    <w:rsid w:val="00F62F01"/>
    <w:rsid w:val="00F62F4C"/>
    <w:rsid w:val="00F62F6B"/>
    <w:rsid w:val="00F63BB9"/>
    <w:rsid w:val="00F643B0"/>
    <w:rsid w:val="00F645A2"/>
    <w:rsid w:val="00F64733"/>
    <w:rsid w:val="00F647CF"/>
    <w:rsid w:val="00F64D05"/>
    <w:rsid w:val="00F64EFB"/>
    <w:rsid w:val="00F65386"/>
    <w:rsid w:val="00F65E05"/>
    <w:rsid w:val="00F66263"/>
    <w:rsid w:val="00F667EB"/>
    <w:rsid w:val="00F66A84"/>
    <w:rsid w:val="00F66CD3"/>
    <w:rsid w:val="00F6756D"/>
    <w:rsid w:val="00F67C96"/>
    <w:rsid w:val="00F67ECF"/>
    <w:rsid w:val="00F703FA"/>
    <w:rsid w:val="00F70543"/>
    <w:rsid w:val="00F70592"/>
    <w:rsid w:val="00F71020"/>
    <w:rsid w:val="00F71155"/>
    <w:rsid w:val="00F7175F"/>
    <w:rsid w:val="00F71849"/>
    <w:rsid w:val="00F71870"/>
    <w:rsid w:val="00F718BC"/>
    <w:rsid w:val="00F71C6A"/>
    <w:rsid w:val="00F71C94"/>
    <w:rsid w:val="00F71CCD"/>
    <w:rsid w:val="00F720A2"/>
    <w:rsid w:val="00F72702"/>
    <w:rsid w:val="00F72787"/>
    <w:rsid w:val="00F72B29"/>
    <w:rsid w:val="00F72FA0"/>
    <w:rsid w:val="00F736D7"/>
    <w:rsid w:val="00F73E38"/>
    <w:rsid w:val="00F73F10"/>
    <w:rsid w:val="00F7402F"/>
    <w:rsid w:val="00F74068"/>
    <w:rsid w:val="00F74CAF"/>
    <w:rsid w:val="00F74EB3"/>
    <w:rsid w:val="00F752FB"/>
    <w:rsid w:val="00F755A7"/>
    <w:rsid w:val="00F76354"/>
    <w:rsid w:val="00F7668B"/>
    <w:rsid w:val="00F76726"/>
    <w:rsid w:val="00F770EA"/>
    <w:rsid w:val="00F771E6"/>
    <w:rsid w:val="00F776D2"/>
    <w:rsid w:val="00F7788E"/>
    <w:rsid w:val="00F7790D"/>
    <w:rsid w:val="00F77AB8"/>
    <w:rsid w:val="00F77BF4"/>
    <w:rsid w:val="00F77C48"/>
    <w:rsid w:val="00F77F0D"/>
    <w:rsid w:val="00F8010D"/>
    <w:rsid w:val="00F80196"/>
    <w:rsid w:val="00F807C5"/>
    <w:rsid w:val="00F80928"/>
    <w:rsid w:val="00F80FAE"/>
    <w:rsid w:val="00F81D5F"/>
    <w:rsid w:val="00F82C8B"/>
    <w:rsid w:val="00F82D68"/>
    <w:rsid w:val="00F83DA3"/>
    <w:rsid w:val="00F83EA5"/>
    <w:rsid w:val="00F849B1"/>
    <w:rsid w:val="00F85039"/>
    <w:rsid w:val="00F852EA"/>
    <w:rsid w:val="00F8530E"/>
    <w:rsid w:val="00F8532F"/>
    <w:rsid w:val="00F856AC"/>
    <w:rsid w:val="00F8574F"/>
    <w:rsid w:val="00F8608A"/>
    <w:rsid w:val="00F869E6"/>
    <w:rsid w:val="00F86C26"/>
    <w:rsid w:val="00F86C3F"/>
    <w:rsid w:val="00F871C8"/>
    <w:rsid w:val="00F876E2"/>
    <w:rsid w:val="00F877EE"/>
    <w:rsid w:val="00F87FC9"/>
    <w:rsid w:val="00F9075F"/>
    <w:rsid w:val="00F91632"/>
    <w:rsid w:val="00F918BF"/>
    <w:rsid w:val="00F9190E"/>
    <w:rsid w:val="00F921BE"/>
    <w:rsid w:val="00F922C8"/>
    <w:rsid w:val="00F92518"/>
    <w:rsid w:val="00F92AF9"/>
    <w:rsid w:val="00F92EAB"/>
    <w:rsid w:val="00F93047"/>
    <w:rsid w:val="00F93052"/>
    <w:rsid w:val="00F93547"/>
    <w:rsid w:val="00F93762"/>
    <w:rsid w:val="00F940EF"/>
    <w:rsid w:val="00F9421B"/>
    <w:rsid w:val="00F94643"/>
    <w:rsid w:val="00F94D0B"/>
    <w:rsid w:val="00F9527A"/>
    <w:rsid w:val="00F95A5A"/>
    <w:rsid w:val="00F96110"/>
    <w:rsid w:val="00F965FF"/>
    <w:rsid w:val="00F9661C"/>
    <w:rsid w:val="00F96CA0"/>
    <w:rsid w:val="00F978C6"/>
    <w:rsid w:val="00FA0440"/>
    <w:rsid w:val="00FA08AB"/>
    <w:rsid w:val="00FA10AE"/>
    <w:rsid w:val="00FA1251"/>
    <w:rsid w:val="00FA13D0"/>
    <w:rsid w:val="00FA1411"/>
    <w:rsid w:val="00FA176C"/>
    <w:rsid w:val="00FA1A52"/>
    <w:rsid w:val="00FA1D3C"/>
    <w:rsid w:val="00FA1D49"/>
    <w:rsid w:val="00FA26AD"/>
    <w:rsid w:val="00FA2F4A"/>
    <w:rsid w:val="00FA2FEC"/>
    <w:rsid w:val="00FA30D9"/>
    <w:rsid w:val="00FA337D"/>
    <w:rsid w:val="00FA3C76"/>
    <w:rsid w:val="00FA3EBB"/>
    <w:rsid w:val="00FA49B6"/>
    <w:rsid w:val="00FA49F7"/>
    <w:rsid w:val="00FA4B5A"/>
    <w:rsid w:val="00FA4BEC"/>
    <w:rsid w:val="00FA53D8"/>
    <w:rsid w:val="00FA5576"/>
    <w:rsid w:val="00FA6063"/>
    <w:rsid w:val="00FA6254"/>
    <w:rsid w:val="00FA650D"/>
    <w:rsid w:val="00FA6E70"/>
    <w:rsid w:val="00FA6ECF"/>
    <w:rsid w:val="00FA734D"/>
    <w:rsid w:val="00FA7775"/>
    <w:rsid w:val="00FA77F7"/>
    <w:rsid w:val="00FA7C58"/>
    <w:rsid w:val="00FA7D4C"/>
    <w:rsid w:val="00FA7D7F"/>
    <w:rsid w:val="00FB0393"/>
    <w:rsid w:val="00FB0D37"/>
    <w:rsid w:val="00FB1039"/>
    <w:rsid w:val="00FB1361"/>
    <w:rsid w:val="00FB1900"/>
    <w:rsid w:val="00FB1D7F"/>
    <w:rsid w:val="00FB1D95"/>
    <w:rsid w:val="00FB20CF"/>
    <w:rsid w:val="00FB2147"/>
    <w:rsid w:val="00FB24AF"/>
    <w:rsid w:val="00FB2D23"/>
    <w:rsid w:val="00FB2E51"/>
    <w:rsid w:val="00FB31F6"/>
    <w:rsid w:val="00FB3E70"/>
    <w:rsid w:val="00FB450B"/>
    <w:rsid w:val="00FB4BAD"/>
    <w:rsid w:val="00FB4D10"/>
    <w:rsid w:val="00FB4D8A"/>
    <w:rsid w:val="00FB5D62"/>
    <w:rsid w:val="00FB65EE"/>
    <w:rsid w:val="00FB6773"/>
    <w:rsid w:val="00FB69B3"/>
    <w:rsid w:val="00FB6B47"/>
    <w:rsid w:val="00FB6B5C"/>
    <w:rsid w:val="00FB6B97"/>
    <w:rsid w:val="00FB6C46"/>
    <w:rsid w:val="00FB72B8"/>
    <w:rsid w:val="00FB73A2"/>
    <w:rsid w:val="00FB7529"/>
    <w:rsid w:val="00FB75C8"/>
    <w:rsid w:val="00FC013B"/>
    <w:rsid w:val="00FC032E"/>
    <w:rsid w:val="00FC049C"/>
    <w:rsid w:val="00FC0550"/>
    <w:rsid w:val="00FC0741"/>
    <w:rsid w:val="00FC10A5"/>
    <w:rsid w:val="00FC16D6"/>
    <w:rsid w:val="00FC2181"/>
    <w:rsid w:val="00FC22AC"/>
    <w:rsid w:val="00FC2606"/>
    <w:rsid w:val="00FC2AB8"/>
    <w:rsid w:val="00FC3230"/>
    <w:rsid w:val="00FC3A19"/>
    <w:rsid w:val="00FC3B8B"/>
    <w:rsid w:val="00FC3BD3"/>
    <w:rsid w:val="00FC3F3C"/>
    <w:rsid w:val="00FC3F8A"/>
    <w:rsid w:val="00FC4155"/>
    <w:rsid w:val="00FC4431"/>
    <w:rsid w:val="00FC46AA"/>
    <w:rsid w:val="00FC4898"/>
    <w:rsid w:val="00FC4983"/>
    <w:rsid w:val="00FC4AAA"/>
    <w:rsid w:val="00FC50F8"/>
    <w:rsid w:val="00FC52F2"/>
    <w:rsid w:val="00FC596F"/>
    <w:rsid w:val="00FC682F"/>
    <w:rsid w:val="00FC689E"/>
    <w:rsid w:val="00FC6A70"/>
    <w:rsid w:val="00FC6F84"/>
    <w:rsid w:val="00FC72C5"/>
    <w:rsid w:val="00FD0F35"/>
    <w:rsid w:val="00FD1234"/>
    <w:rsid w:val="00FD12FB"/>
    <w:rsid w:val="00FD159F"/>
    <w:rsid w:val="00FD1BEB"/>
    <w:rsid w:val="00FD1D2D"/>
    <w:rsid w:val="00FD1E38"/>
    <w:rsid w:val="00FD3188"/>
    <w:rsid w:val="00FD362E"/>
    <w:rsid w:val="00FD39EE"/>
    <w:rsid w:val="00FD4534"/>
    <w:rsid w:val="00FD55D3"/>
    <w:rsid w:val="00FD59F4"/>
    <w:rsid w:val="00FD5CB4"/>
    <w:rsid w:val="00FD5D21"/>
    <w:rsid w:val="00FD6374"/>
    <w:rsid w:val="00FD6C68"/>
    <w:rsid w:val="00FD6CE3"/>
    <w:rsid w:val="00FD6D6B"/>
    <w:rsid w:val="00FD6ED8"/>
    <w:rsid w:val="00FD6F89"/>
    <w:rsid w:val="00FD779A"/>
    <w:rsid w:val="00FD7A89"/>
    <w:rsid w:val="00FE01B9"/>
    <w:rsid w:val="00FE03A1"/>
    <w:rsid w:val="00FE1979"/>
    <w:rsid w:val="00FE1B04"/>
    <w:rsid w:val="00FE2337"/>
    <w:rsid w:val="00FE2752"/>
    <w:rsid w:val="00FE2A1C"/>
    <w:rsid w:val="00FE308C"/>
    <w:rsid w:val="00FE33E8"/>
    <w:rsid w:val="00FE38D1"/>
    <w:rsid w:val="00FE3E80"/>
    <w:rsid w:val="00FE3EC5"/>
    <w:rsid w:val="00FE4CDC"/>
    <w:rsid w:val="00FE51DE"/>
    <w:rsid w:val="00FE529B"/>
    <w:rsid w:val="00FE5609"/>
    <w:rsid w:val="00FE5700"/>
    <w:rsid w:val="00FE5A01"/>
    <w:rsid w:val="00FE5CC5"/>
    <w:rsid w:val="00FE5EE9"/>
    <w:rsid w:val="00FE601F"/>
    <w:rsid w:val="00FE6669"/>
    <w:rsid w:val="00FE7774"/>
    <w:rsid w:val="00FE7AEF"/>
    <w:rsid w:val="00FE7D96"/>
    <w:rsid w:val="00FF03B4"/>
    <w:rsid w:val="00FF05F4"/>
    <w:rsid w:val="00FF0A37"/>
    <w:rsid w:val="00FF122F"/>
    <w:rsid w:val="00FF123E"/>
    <w:rsid w:val="00FF14AC"/>
    <w:rsid w:val="00FF1583"/>
    <w:rsid w:val="00FF1F23"/>
    <w:rsid w:val="00FF2052"/>
    <w:rsid w:val="00FF20B7"/>
    <w:rsid w:val="00FF26B9"/>
    <w:rsid w:val="00FF3FFE"/>
    <w:rsid w:val="00FF466B"/>
    <w:rsid w:val="00FF474D"/>
    <w:rsid w:val="00FF4CAA"/>
    <w:rsid w:val="00FF4EBC"/>
    <w:rsid w:val="00FF4F0C"/>
    <w:rsid w:val="00FF515E"/>
    <w:rsid w:val="00FF52C5"/>
    <w:rsid w:val="00FF5619"/>
    <w:rsid w:val="00FF599F"/>
    <w:rsid w:val="00FF5AD7"/>
    <w:rsid w:val="00FF5D14"/>
    <w:rsid w:val="00FF5E2F"/>
    <w:rsid w:val="00FF5F62"/>
    <w:rsid w:val="00FF6119"/>
    <w:rsid w:val="00FF6B18"/>
    <w:rsid w:val="00FF7264"/>
    <w:rsid w:val="00FF74E0"/>
    <w:rsid w:val="00FF7B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54BEDAA0"/>
  <w15:docId w15:val="{C318114E-1176-44D5-9181-A3C64CB300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rsid w:val="004D10FE"/>
    <w:pPr>
      <w:widowControl w:val="0"/>
      <w:tabs>
        <w:tab w:val="left" w:pos="210"/>
        <w:tab w:val="left" w:pos="420"/>
      </w:tabs>
    </w:pPr>
    <w:rPr>
      <w:rFonts w:ascii="微软雅黑" w:eastAsia="微软雅黑" w:hAnsi="微软雅黑" w:cs="Times New Roman"/>
      <w:color w:val="595959" w:themeColor="text1" w:themeTint="A6"/>
      <w:sz w:val="21"/>
      <w:szCs w:val="21"/>
    </w:rPr>
  </w:style>
  <w:style w:type="paragraph" w:styleId="1">
    <w:name w:val="heading 1"/>
    <w:basedOn w:val="a"/>
    <w:next w:val="a"/>
    <w:link w:val="10"/>
    <w:autoRedefine/>
    <w:uiPriority w:val="9"/>
    <w:qFormat/>
    <w:rsid w:val="00526E3D"/>
    <w:pPr>
      <w:keepNext/>
      <w:keepLines/>
      <w:numPr>
        <w:numId w:val="1"/>
      </w:numPr>
      <w:spacing w:before="340" w:after="330" w:line="420" w:lineRule="auto"/>
      <w:ind w:left="641" w:hanging="567"/>
      <w:outlineLvl w:val="0"/>
    </w:pPr>
    <w:rPr>
      <w:rFonts w:eastAsia="黑体" w:cstheme="minorBidi"/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60553"/>
    <w:pPr>
      <w:keepNext/>
      <w:keepLines/>
      <w:numPr>
        <w:ilvl w:val="1"/>
        <w:numId w:val="1"/>
      </w:numPr>
      <w:spacing w:before="260" w:after="260" w:line="415" w:lineRule="auto"/>
      <w:outlineLvl w:val="1"/>
    </w:pPr>
    <w:rPr>
      <w:rFonts w:eastAsia="黑体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02972"/>
    <w:pPr>
      <w:keepNext/>
      <w:keepLines/>
      <w:numPr>
        <w:ilvl w:val="2"/>
        <w:numId w:val="1"/>
      </w:numPr>
      <w:spacing w:before="260" w:after="260" w:line="415" w:lineRule="auto"/>
      <w:outlineLvl w:val="2"/>
    </w:pPr>
    <w:rPr>
      <w:rFonts w:eastAsia="黑体"/>
      <w:b/>
      <w:bCs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18512A"/>
    <w:pPr>
      <w:keepNext/>
      <w:keepLines/>
      <w:numPr>
        <w:ilvl w:val="3"/>
        <w:numId w:val="1"/>
      </w:numPr>
      <w:spacing w:before="280" w:after="290" w:line="377" w:lineRule="auto"/>
      <w:ind w:left="864"/>
      <w:outlineLvl w:val="3"/>
    </w:pPr>
    <w:rPr>
      <w:rFonts w:asciiTheme="majorHAnsi" w:eastAsia="黑体" w:hAnsiTheme="majorHAnsi" w:cstheme="majorBidi"/>
      <w:bCs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BC2701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BC270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BC2701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BC2701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BC2701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qFormat/>
    <w:rsid w:val="00526E3D"/>
    <w:rPr>
      <w:rFonts w:ascii="微软雅黑" w:eastAsia="黑体" w:hAnsi="微软雅黑"/>
      <w:b/>
      <w:bCs/>
      <w:color w:val="595959" w:themeColor="text1" w:themeTint="A6"/>
      <w:kern w:val="44"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4764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eastAsiaTheme="minorEastAsia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7643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7643B"/>
    <w:pPr>
      <w:tabs>
        <w:tab w:val="center" w:pos="4153"/>
        <w:tab w:val="right" w:pos="8306"/>
      </w:tabs>
      <w:snapToGrid w:val="0"/>
    </w:pPr>
    <w:rPr>
      <w:rFonts w:eastAsiaTheme="minorEastAsia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7643B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47643B"/>
    <w:rPr>
      <w:rFonts w:ascii="Heiti SC Light" w:eastAsia="Heiti SC Light" w:cstheme="minorBidi"/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47643B"/>
    <w:rPr>
      <w:rFonts w:ascii="Heiti SC Light" w:eastAsia="Heiti SC Light"/>
      <w:sz w:val="18"/>
      <w:szCs w:val="18"/>
    </w:rPr>
  </w:style>
  <w:style w:type="character" w:styleId="a9">
    <w:name w:val="page number"/>
    <w:basedOn w:val="a0"/>
    <w:uiPriority w:val="99"/>
    <w:semiHidden/>
    <w:unhideWhenUsed/>
    <w:rsid w:val="00E45863"/>
  </w:style>
  <w:style w:type="table" w:styleId="-1">
    <w:name w:val="Light Shading Accent 1"/>
    <w:basedOn w:val="a1"/>
    <w:uiPriority w:val="60"/>
    <w:rsid w:val="00663F5A"/>
    <w:rPr>
      <w:color w:val="365F91" w:themeColor="accent1" w:themeShade="BF"/>
      <w:kern w:val="0"/>
      <w:sz w:val="22"/>
      <w:szCs w:val="22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aa">
    <w:name w:val="Document Map"/>
    <w:basedOn w:val="a"/>
    <w:link w:val="ab"/>
    <w:uiPriority w:val="99"/>
    <w:semiHidden/>
    <w:unhideWhenUsed/>
    <w:rsid w:val="00822511"/>
    <w:rPr>
      <w:rFonts w:ascii="Heiti SC Light" w:eastAsia="Heiti SC Light"/>
      <w:sz w:val="24"/>
    </w:rPr>
  </w:style>
  <w:style w:type="character" w:customStyle="1" w:styleId="ab">
    <w:name w:val="文档结构图 字符"/>
    <w:basedOn w:val="a0"/>
    <w:link w:val="aa"/>
    <w:uiPriority w:val="99"/>
    <w:semiHidden/>
    <w:rsid w:val="00822511"/>
    <w:rPr>
      <w:rFonts w:ascii="Heiti SC Light" w:eastAsia="Heiti SC Light" w:cs="Times New Roman"/>
    </w:rPr>
  </w:style>
  <w:style w:type="character" w:customStyle="1" w:styleId="20">
    <w:name w:val="标题 2 字符"/>
    <w:basedOn w:val="a0"/>
    <w:link w:val="2"/>
    <w:uiPriority w:val="9"/>
    <w:qFormat/>
    <w:rsid w:val="00160553"/>
    <w:rPr>
      <w:rFonts w:ascii="微软雅黑" w:eastAsia="黑体" w:hAnsi="微软雅黑" w:cstheme="majorBidi"/>
      <w:b/>
      <w:bCs/>
      <w:color w:val="595959" w:themeColor="text1" w:themeTint="A6"/>
      <w:szCs w:val="32"/>
    </w:rPr>
  </w:style>
  <w:style w:type="table" w:styleId="ac">
    <w:name w:val="Table Grid"/>
    <w:basedOn w:val="a1"/>
    <w:uiPriority w:val="59"/>
    <w:rsid w:val="009B0DF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List Paragraph"/>
    <w:basedOn w:val="a"/>
    <w:link w:val="ae"/>
    <w:uiPriority w:val="34"/>
    <w:qFormat/>
    <w:rsid w:val="00A80735"/>
    <w:pPr>
      <w:spacing w:afterLines="50" w:after="50"/>
      <w:ind w:firstLineChars="200" w:firstLine="200"/>
    </w:pPr>
  </w:style>
  <w:style w:type="table" w:styleId="-5">
    <w:name w:val="Light Shading Accent 5"/>
    <w:basedOn w:val="a1"/>
    <w:uiPriority w:val="60"/>
    <w:rsid w:val="00ED3B06"/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paragraph" w:styleId="af">
    <w:name w:val="No Spacing"/>
    <w:uiPriority w:val="1"/>
    <w:qFormat/>
    <w:rsid w:val="00065158"/>
    <w:pPr>
      <w:widowControl w:val="0"/>
    </w:pPr>
    <w:rPr>
      <w:rFonts w:ascii="微软雅黑" w:eastAsia="微软雅黑" w:hAnsi="微软雅黑" w:cs="Times New Roman"/>
      <w:sz w:val="21"/>
      <w:szCs w:val="21"/>
    </w:rPr>
  </w:style>
  <w:style w:type="table" w:styleId="-10">
    <w:name w:val="Light List Accent 1"/>
    <w:basedOn w:val="a1"/>
    <w:uiPriority w:val="61"/>
    <w:rsid w:val="00ED3B06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af0">
    <w:name w:val="Date"/>
    <w:basedOn w:val="a"/>
    <w:next w:val="a"/>
    <w:link w:val="af1"/>
    <w:uiPriority w:val="99"/>
    <w:unhideWhenUsed/>
    <w:rsid w:val="00517B5A"/>
    <w:pPr>
      <w:ind w:leftChars="2500" w:left="100"/>
    </w:pPr>
    <w:rPr>
      <w:rFonts w:cs="Calibri"/>
      <w:kern w:val="0"/>
    </w:rPr>
  </w:style>
  <w:style w:type="character" w:customStyle="1" w:styleId="af1">
    <w:name w:val="日期 字符"/>
    <w:basedOn w:val="a0"/>
    <w:link w:val="af0"/>
    <w:uiPriority w:val="99"/>
    <w:rsid w:val="00517B5A"/>
    <w:rPr>
      <w:rFonts w:ascii="微软雅黑" w:eastAsia="微软雅黑" w:hAnsi="微软雅黑" w:cs="Calibri"/>
      <w:kern w:val="0"/>
      <w:sz w:val="21"/>
      <w:szCs w:val="21"/>
    </w:rPr>
  </w:style>
  <w:style w:type="character" w:customStyle="1" w:styleId="30">
    <w:name w:val="标题 3 字符"/>
    <w:basedOn w:val="a0"/>
    <w:link w:val="3"/>
    <w:uiPriority w:val="9"/>
    <w:qFormat/>
    <w:rsid w:val="00002972"/>
    <w:rPr>
      <w:rFonts w:ascii="微软雅黑" w:eastAsia="黑体" w:hAnsi="微软雅黑" w:cs="Times New Roman"/>
      <w:b/>
      <w:bCs/>
      <w:color w:val="595959" w:themeColor="text1" w:themeTint="A6"/>
      <w:sz w:val="21"/>
    </w:rPr>
  </w:style>
  <w:style w:type="table" w:styleId="-11">
    <w:name w:val="Light Grid Accent 1"/>
    <w:basedOn w:val="a1"/>
    <w:uiPriority w:val="62"/>
    <w:rsid w:val="00E9072B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1-1">
    <w:name w:val="Medium Grid 1 Accent 1"/>
    <w:basedOn w:val="a1"/>
    <w:uiPriority w:val="67"/>
    <w:rsid w:val="00BD06A1"/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-12">
    <w:name w:val="Colorful List Accent 1"/>
    <w:basedOn w:val="a1"/>
    <w:uiPriority w:val="72"/>
    <w:rsid w:val="00A4436E"/>
    <w:rPr>
      <w:color w:val="000000" w:themeColor="text1"/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-6">
    <w:name w:val="Colorful List Accent 6"/>
    <w:basedOn w:val="a1"/>
    <w:uiPriority w:val="72"/>
    <w:rsid w:val="00A4436E"/>
    <w:rPr>
      <w:color w:val="000000" w:themeColor="text1"/>
    </w:rPr>
    <w:tblPr>
      <w:tblStyleRowBandSize w:val="1"/>
      <w:tblStyleColBandSize w:val="1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-13">
    <w:name w:val="Colorful Grid Accent 1"/>
    <w:basedOn w:val="a1"/>
    <w:uiPriority w:val="73"/>
    <w:rsid w:val="000A7336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character" w:customStyle="1" w:styleId="40">
    <w:name w:val="标题 4 字符"/>
    <w:basedOn w:val="a0"/>
    <w:link w:val="4"/>
    <w:uiPriority w:val="9"/>
    <w:qFormat/>
    <w:rsid w:val="0018512A"/>
    <w:rPr>
      <w:rFonts w:asciiTheme="majorHAnsi" w:eastAsia="黑体" w:hAnsiTheme="majorHAnsi" w:cstheme="majorBidi"/>
      <w:bCs/>
      <w:color w:val="595959" w:themeColor="text1" w:themeTint="A6"/>
      <w:sz w:val="21"/>
      <w:szCs w:val="28"/>
    </w:rPr>
  </w:style>
  <w:style w:type="table" w:customStyle="1" w:styleId="11">
    <w:name w:val="无格式表格 11"/>
    <w:basedOn w:val="a1"/>
    <w:uiPriority w:val="99"/>
    <w:rsid w:val="005561B4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TOC">
    <w:name w:val="TOC Heading"/>
    <w:basedOn w:val="1"/>
    <w:next w:val="a"/>
    <w:uiPriority w:val="39"/>
    <w:unhideWhenUsed/>
    <w:qFormat/>
    <w:rsid w:val="00AF69C5"/>
    <w:pPr>
      <w:widowControl/>
      <w:numPr>
        <w:numId w:val="0"/>
      </w:numPr>
      <w:tabs>
        <w:tab w:val="clear" w:pos="210"/>
        <w:tab w:val="clear" w:pos="420"/>
      </w:tabs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</w:rPr>
  </w:style>
  <w:style w:type="paragraph" w:styleId="TOC2">
    <w:name w:val="toc 2"/>
    <w:basedOn w:val="a"/>
    <w:next w:val="a"/>
    <w:autoRedefine/>
    <w:uiPriority w:val="39"/>
    <w:unhideWhenUsed/>
    <w:rsid w:val="00D535D0"/>
    <w:pPr>
      <w:tabs>
        <w:tab w:val="clear" w:pos="210"/>
        <w:tab w:val="clear" w:pos="420"/>
      </w:tabs>
      <w:ind w:left="210"/>
    </w:pPr>
    <w:rPr>
      <w:rFonts w:asciiTheme="minorHAnsi" w:hAnsiTheme="minorHAnsi"/>
      <w:smallCaps/>
      <w:sz w:val="20"/>
      <w:szCs w:val="20"/>
    </w:rPr>
  </w:style>
  <w:style w:type="paragraph" w:styleId="TOC1">
    <w:name w:val="toc 1"/>
    <w:basedOn w:val="a"/>
    <w:next w:val="a"/>
    <w:autoRedefine/>
    <w:uiPriority w:val="39"/>
    <w:unhideWhenUsed/>
    <w:rsid w:val="00BF052C"/>
    <w:pPr>
      <w:tabs>
        <w:tab w:val="clear" w:pos="210"/>
        <w:tab w:val="clear" w:pos="420"/>
      </w:tabs>
      <w:spacing w:before="120" w:after="120"/>
    </w:pPr>
    <w:rPr>
      <w:rFonts w:asciiTheme="minorHAnsi" w:hAnsiTheme="minorHAnsi"/>
      <w:b/>
      <w:bCs/>
      <w:caps/>
      <w:sz w:val="20"/>
      <w:szCs w:val="20"/>
    </w:rPr>
  </w:style>
  <w:style w:type="paragraph" w:styleId="TOC3">
    <w:name w:val="toc 3"/>
    <w:basedOn w:val="a"/>
    <w:next w:val="a"/>
    <w:autoRedefine/>
    <w:uiPriority w:val="39"/>
    <w:unhideWhenUsed/>
    <w:rsid w:val="00D535D0"/>
    <w:pPr>
      <w:tabs>
        <w:tab w:val="clear" w:pos="210"/>
        <w:tab w:val="clear" w:pos="420"/>
      </w:tabs>
      <w:ind w:left="420"/>
    </w:pPr>
    <w:rPr>
      <w:rFonts w:asciiTheme="minorHAnsi" w:hAnsiTheme="minorHAnsi"/>
      <w:i/>
      <w:iCs/>
      <w:sz w:val="20"/>
      <w:szCs w:val="20"/>
    </w:rPr>
  </w:style>
  <w:style w:type="character" w:styleId="af2">
    <w:name w:val="Hyperlink"/>
    <w:basedOn w:val="a0"/>
    <w:uiPriority w:val="99"/>
    <w:unhideWhenUsed/>
    <w:rsid w:val="00AF69C5"/>
    <w:rPr>
      <w:color w:val="0000FF" w:themeColor="hyperlink"/>
      <w:u w:val="single"/>
    </w:rPr>
  </w:style>
  <w:style w:type="paragraph" w:styleId="TOC5">
    <w:name w:val="toc 5"/>
    <w:basedOn w:val="a"/>
    <w:next w:val="a"/>
    <w:autoRedefine/>
    <w:uiPriority w:val="39"/>
    <w:unhideWhenUsed/>
    <w:rsid w:val="00C763F9"/>
    <w:pPr>
      <w:tabs>
        <w:tab w:val="clear" w:pos="210"/>
        <w:tab w:val="clear" w:pos="420"/>
      </w:tabs>
      <w:ind w:left="840"/>
    </w:pPr>
    <w:rPr>
      <w:rFonts w:asciiTheme="minorHAnsi" w:hAnsiTheme="minorHAnsi"/>
      <w:sz w:val="18"/>
      <w:szCs w:val="18"/>
    </w:rPr>
  </w:style>
  <w:style w:type="paragraph" w:styleId="TOC4">
    <w:name w:val="toc 4"/>
    <w:basedOn w:val="a"/>
    <w:next w:val="a"/>
    <w:autoRedefine/>
    <w:uiPriority w:val="39"/>
    <w:unhideWhenUsed/>
    <w:rsid w:val="00D535D0"/>
    <w:pPr>
      <w:tabs>
        <w:tab w:val="clear" w:pos="210"/>
        <w:tab w:val="clear" w:pos="420"/>
      </w:tabs>
      <w:ind w:left="630"/>
    </w:pPr>
    <w:rPr>
      <w:rFonts w:asciiTheme="minorHAnsi" w:hAnsiTheme="minorHAnsi"/>
      <w:sz w:val="18"/>
      <w:szCs w:val="18"/>
    </w:rPr>
  </w:style>
  <w:style w:type="paragraph" w:styleId="TOC7">
    <w:name w:val="toc 7"/>
    <w:basedOn w:val="a"/>
    <w:next w:val="a"/>
    <w:autoRedefine/>
    <w:uiPriority w:val="39"/>
    <w:unhideWhenUsed/>
    <w:rsid w:val="00D535D0"/>
    <w:pPr>
      <w:tabs>
        <w:tab w:val="clear" w:pos="210"/>
        <w:tab w:val="clear" w:pos="420"/>
      </w:tabs>
      <w:ind w:left="1260"/>
    </w:pPr>
    <w:rPr>
      <w:rFonts w:asciiTheme="minorHAnsi" w:hAnsiTheme="minorHAnsi"/>
      <w:sz w:val="18"/>
      <w:szCs w:val="18"/>
    </w:rPr>
  </w:style>
  <w:style w:type="paragraph" w:styleId="TOC6">
    <w:name w:val="toc 6"/>
    <w:basedOn w:val="a"/>
    <w:next w:val="a"/>
    <w:autoRedefine/>
    <w:uiPriority w:val="39"/>
    <w:unhideWhenUsed/>
    <w:rsid w:val="00C763F9"/>
    <w:pPr>
      <w:tabs>
        <w:tab w:val="clear" w:pos="210"/>
        <w:tab w:val="clear" w:pos="420"/>
      </w:tabs>
      <w:ind w:left="1050"/>
    </w:pPr>
    <w:rPr>
      <w:rFonts w:asciiTheme="minorHAnsi" w:hAnsiTheme="minorHAnsi"/>
      <w:sz w:val="18"/>
      <w:szCs w:val="18"/>
    </w:rPr>
  </w:style>
  <w:style w:type="paragraph" w:styleId="TOC8">
    <w:name w:val="toc 8"/>
    <w:basedOn w:val="a"/>
    <w:next w:val="a"/>
    <w:autoRedefine/>
    <w:uiPriority w:val="39"/>
    <w:unhideWhenUsed/>
    <w:rsid w:val="00C763F9"/>
    <w:pPr>
      <w:tabs>
        <w:tab w:val="clear" w:pos="210"/>
        <w:tab w:val="clear" w:pos="420"/>
      </w:tabs>
      <w:ind w:left="1470"/>
    </w:pPr>
    <w:rPr>
      <w:rFonts w:asciiTheme="minorHAnsi" w:hAnsiTheme="minorHAnsi"/>
      <w:sz w:val="18"/>
      <w:szCs w:val="18"/>
    </w:rPr>
  </w:style>
  <w:style w:type="paragraph" w:styleId="TOC9">
    <w:name w:val="toc 9"/>
    <w:basedOn w:val="a"/>
    <w:next w:val="a"/>
    <w:autoRedefine/>
    <w:uiPriority w:val="39"/>
    <w:unhideWhenUsed/>
    <w:rsid w:val="00C763F9"/>
    <w:pPr>
      <w:tabs>
        <w:tab w:val="clear" w:pos="210"/>
        <w:tab w:val="clear" w:pos="420"/>
      </w:tabs>
      <w:ind w:left="1680"/>
    </w:pPr>
    <w:rPr>
      <w:rFonts w:asciiTheme="minorHAnsi" w:hAnsiTheme="minorHAnsi"/>
      <w:sz w:val="18"/>
      <w:szCs w:val="18"/>
    </w:rPr>
  </w:style>
  <w:style w:type="table" w:customStyle="1" w:styleId="12">
    <w:name w:val="样式1"/>
    <w:basedOn w:val="a1"/>
    <w:uiPriority w:val="99"/>
    <w:rsid w:val="008D1DCD"/>
    <w:tblPr/>
  </w:style>
  <w:style w:type="table" w:customStyle="1" w:styleId="af3">
    <w:name w:val="简单表格"/>
    <w:basedOn w:val="a1"/>
    <w:uiPriority w:val="99"/>
    <w:rsid w:val="008D1DCD"/>
    <w:pPr>
      <w:jc w:val="both"/>
    </w:pPr>
    <w:tblPr>
      <w:tblBorders>
        <w:top w:val="single" w:sz="6" w:space="0" w:color="BFBFBF" w:themeColor="background1" w:themeShade="BF"/>
        <w:left w:val="single" w:sz="6" w:space="0" w:color="BFBFBF" w:themeColor="background1" w:themeShade="BF"/>
        <w:bottom w:val="single" w:sz="6" w:space="0" w:color="BFBFBF" w:themeColor="background1" w:themeShade="BF"/>
        <w:right w:val="single" w:sz="6" w:space="0" w:color="BFBFBF" w:themeColor="background1" w:themeShade="BF"/>
        <w:insideH w:val="single" w:sz="6" w:space="0" w:color="BFBFBF" w:themeColor="background1" w:themeShade="BF"/>
        <w:insideV w:val="single" w:sz="6" w:space="0" w:color="BFBFBF" w:themeColor="background1" w:themeShade="BF"/>
      </w:tblBorders>
    </w:tblPr>
  </w:style>
  <w:style w:type="character" w:styleId="af4">
    <w:name w:val="Placeholder Text"/>
    <w:basedOn w:val="a0"/>
    <w:uiPriority w:val="99"/>
    <w:semiHidden/>
    <w:rsid w:val="002E6096"/>
    <w:rPr>
      <w:color w:val="808080"/>
    </w:rPr>
  </w:style>
  <w:style w:type="character" w:styleId="af5">
    <w:name w:val="annotation reference"/>
    <w:basedOn w:val="a0"/>
    <w:uiPriority w:val="99"/>
    <w:semiHidden/>
    <w:unhideWhenUsed/>
    <w:rsid w:val="008057F3"/>
    <w:rPr>
      <w:sz w:val="21"/>
      <w:szCs w:val="21"/>
    </w:rPr>
  </w:style>
  <w:style w:type="paragraph" w:styleId="af6">
    <w:name w:val="annotation text"/>
    <w:basedOn w:val="a"/>
    <w:link w:val="af7"/>
    <w:uiPriority w:val="99"/>
    <w:semiHidden/>
    <w:unhideWhenUsed/>
    <w:rsid w:val="008057F3"/>
  </w:style>
  <w:style w:type="character" w:customStyle="1" w:styleId="af7">
    <w:name w:val="批注文字 字符"/>
    <w:basedOn w:val="a0"/>
    <w:link w:val="af6"/>
    <w:uiPriority w:val="99"/>
    <w:semiHidden/>
    <w:rsid w:val="008057F3"/>
    <w:rPr>
      <w:rFonts w:ascii="微软雅黑" w:eastAsia="微软雅黑" w:hAnsi="微软雅黑" w:cs="Times New Roman"/>
      <w:color w:val="595959" w:themeColor="text1" w:themeTint="A6"/>
      <w:sz w:val="21"/>
      <w:szCs w:val="21"/>
    </w:rPr>
  </w:style>
  <w:style w:type="paragraph" w:styleId="af8">
    <w:name w:val="annotation subject"/>
    <w:basedOn w:val="af6"/>
    <w:next w:val="af6"/>
    <w:link w:val="af9"/>
    <w:uiPriority w:val="99"/>
    <w:semiHidden/>
    <w:unhideWhenUsed/>
    <w:rsid w:val="008057F3"/>
    <w:rPr>
      <w:b/>
      <w:bCs/>
    </w:rPr>
  </w:style>
  <w:style w:type="character" w:customStyle="1" w:styleId="af9">
    <w:name w:val="批注主题 字符"/>
    <w:basedOn w:val="af7"/>
    <w:link w:val="af8"/>
    <w:uiPriority w:val="99"/>
    <w:semiHidden/>
    <w:rsid w:val="008057F3"/>
    <w:rPr>
      <w:rFonts w:ascii="微软雅黑" w:eastAsia="微软雅黑" w:hAnsi="微软雅黑" w:cs="Times New Roman"/>
      <w:b/>
      <w:bCs/>
      <w:color w:val="595959" w:themeColor="text1" w:themeTint="A6"/>
      <w:sz w:val="21"/>
      <w:szCs w:val="21"/>
    </w:rPr>
  </w:style>
  <w:style w:type="character" w:customStyle="1" w:styleId="50">
    <w:name w:val="标题 5 字符"/>
    <w:basedOn w:val="a0"/>
    <w:link w:val="5"/>
    <w:uiPriority w:val="9"/>
    <w:rsid w:val="00BC2701"/>
    <w:rPr>
      <w:rFonts w:ascii="微软雅黑" w:eastAsia="微软雅黑" w:hAnsi="微软雅黑" w:cs="Times New Roman"/>
      <w:b/>
      <w:bCs/>
      <w:color w:val="595959" w:themeColor="text1" w:themeTint="A6"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BC2701"/>
    <w:rPr>
      <w:rFonts w:asciiTheme="majorHAnsi" w:eastAsiaTheme="majorEastAsia" w:hAnsiTheme="majorHAnsi" w:cstheme="majorBidi"/>
      <w:b/>
      <w:bCs/>
      <w:color w:val="595959" w:themeColor="text1" w:themeTint="A6"/>
    </w:rPr>
  </w:style>
  <w:style w:type="character" w:customStyle="1" w:styleId="70">
    <w:name w:val="标题 7 字符"/>
    <w:basedOn w:val="a0"/>
    <w:link w:val="7"/>
    <w:uiPriority w:val="9"/>
    <w:rsid w:val="00BC2701"/>
    <w:rPr>
      <w:rFonts w:ascii="微软雅黑" w:eastAsia="微软雅黑" w:hAnsi="微软雅黑" w:cs="Times New Roman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rsid w:val="00BC2701"/>
    <w:rPr>
      <w:rFonts w:asciiTheme="majorHAnsi" w:eastAsiaTheme="majorEastAsia" w:hAnsiTheme="majorHAnsi"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rsid w:val="00BC2701"/>
    <w:rPr>
      <w:rFonts w:asciiTheme="majorHAnsi" w:eastAsiaTheme="majorEastAsia" w:hAnsiTheme="majorHAnsi" w:cstheme="majorBidi"/>
      <w:color w:val="595959" w:themeColor="text1" w:themeTint="A6"/>
      <w:sz w:val="21"/>
      <w:szCs w:val="21"/>
    </w:rPr>
  </w:style>
  <w:style w:type="character" w:customStyle="1" w:styleId="ae">
    <w:name w:val="列表段落 字符"/>
    <w:link w:val="ad"/>
    <w:uiPriority w:val="34"/>
    <w:qFormat/>
    <w:rsid w:val="00FF122F"/>
    <w:rPr>
      <w:rFonts w:ascii="微软雅黑" w:eastAsia="微软雅黑" w:hAnsi="微软雅黑" w:cs="Times New Roman"/>
      <w:color w:val="595959" w:themeColor="text1" w:themeTint="A6"/>
      <w:sz w:val="21"/>
      <w:szCs w:val="21"/>
    </w:rPr>
  </w:style>
  <w:style w:type="paragraph" w:styleId="afa">
    <w:name w:val="caption"/>
    <w:basedOn w:val="a"/>
    <w:next w:val="a"/>
    <w:uiPriority w:val="35"/>
    <w:unhideWhenUsed/>
    <w:qFormat/>
    <w:rsid w:val="004002FA"/>
    <w:pPr>
      <w:jc w:val="center"/>
    </w:pPr>
    <w:rPr>
      <w:rFonts w:asciiTheme="majorHAnsi" w:hAnsiTheme="majorHAnsi" w:cstheme="majorBidi"/>
      <w:sz w:val="18"/>
      <w:szCs w:val="20"/>
    </w:rPr>
  </w:style>
  <w:style w:type="paragraph" w:customStyle="1" w:styleId="afb">
    <w:name w:val="表格样式"/>
    <w:basedOn w:val="a"/>
    <w:link w:val="Char"/>
    <w:qFormat/>
    <w:rsid w:val="00211C25"/>
    <w:pPr>
      <w:jc w:val="center"/>
    </w:pPr>
    <w:rPr>
      <w:sz w:val="18"/>
    </w:rPr>
  </w:style>
  <w:style w:type="character" w:customStyle="1" w:styleId="Char">
    <w:name w:val="表格样式 Char"/>
    <w:basedOn w:val="a0"/>
    <w:link w:val="afb"/>
    <w:rsid w:val="00211C25"/>
    <w:rPr>
      <w:rFonts w:ascii="微软雅黑" w:eastAsia="微软雅黑" w:hAnsi="微软雅黑" w:cs="Times New Roman"/>
      <w:color w:val="595959" w:themeColor="text1" w:themeTint="A6"/>
      <w:sz w:val="18"/>
      <w:szCs w:val="21"/>
    </w:rPr>
  </w:style>
  <w:style w:type="character" w:styleId="afc">
    <w:name w:val="FollowedHyperlink"/>
    <w:basedOn w:val="a0"/>
    <w:uiPriority w:val="99"/>
    <w:semiHidden/>
    <w:unhideWhenUsed/>
    <w:rsid w:val="00966539"/>
    <w:rPr>
      <w:color w:val="800080" w:themeColor="followedHyperlink"/>
      <w:u w:val="single"/>
    </w:rPr>
  </w:style>
  <w:style w:type="paragraph" w:styleId="afd">
    <w:name w:val="Revision"/>
    <w:hidden/>
    <w:uiPriority w:val="99"/>
    <w:semiHidden/>
    <w:rsid w:val="00195F72"/>
    <w:rPr>
      <w:rFonts w:ascii="微软雅黑" w:eastAsia="微软雅黑" w:hAnsi="微软雅黑" w:cs="Times New Roman"/>
      <w:color w:val="595959" w:themeColor="text1" w:themeTint="A6"/>
      <w:sz w:val="21"/>
      <w:szCs w:val="21"/>
    </w:rPr>
  </w:style>
  <w:style w:type="paragraph" w:styleId="afe">
    <w:name w:val="Normal (Web)"/>
    <w:basedOn w:val="a"/>
    <w:uiPriority w:val="99"/>
    <w:unhideWhenUsed/>
    <w:rsid w:val="007D7F2B"/>
    <w:pPr>
      <w:widowControl/>
      <w:tabs>
        <w:tab w:val="clear" w:pos="210"/>
        <w:tab w:val="clear" w:pos="420"/>
      </w:tabs>
      <w:spacing w:before="100" w:beforeAutospacing="1" w:after="100" w:afterAutospacing="1"/>
    </w:pPr>
    <w:rPr>
      <w:rFonts w:ascii="宋体" w:eastAsia="宋体" w:hAnsi="宋体" w:cs="宋体"/>
      <w:color w:val="auto"/>
      <w:kern w:val="0"/>
      <w:sz w:val="24"/>
      <w:szCs w:val="24"/>
    </w:rPr>
  </w:style>
  <w:style w:type="paragraph" w:customStyle="1" w:styleId="13">
    <w:name w:val="列出段落1"/>
    <w:basedOn w:val="a"/>
    <w:link w:val="aff"/>
    <w:uiPriority w:val="34"/>
    <w:qFormat/>
    <w:rsid w:val="008C1E45"/>
    <w:pPr>
      <w:spacing w:afterLines="50" w:after="50"/>
      <w:ind w:firstLineChars="200" w:firstLine="200"/>
    </w:pPr>
  </w:style>
  <w:style w:type="character" w:customStyle="1" w:styleId="aff">
    <w:name w:val="列出段落字符"/>
    <w:link w:val="13"/>
    <w:uiPriority w:val="34"/>
    <w:qFormat/>
    <w:rsid w:val="008C1E45"/>
    <w:rPr>
      <w:rFonts w:ascii="微软雅黑" w:eastAsia="微软雅黑" w:hAnsi="微软雅黑" w:cs="Times New Roman"/>
      <w:color w:val="595959" w:themeColor="text1" w:themeTint="A6"/>
      <w:sz w:val="21"/>
      <w:szCs w:val="21"/>
    </w:rPr>
  </w:style>
  <w:style w:type="character" w:customStyle="1" w:styleId="aff0">
    <w:name w:val="列出段落 字符"/>
    <w:uiPriority w:val="99"/>
    <w:qFormat/>
    <w:rsid w:val="00F8574F"/>
    <w:rPr>
      <w:rFonts w:ascii="微软雅黑" w:eastAsia="微软雅黑" w:hAnsi="微软雅黑" w:cs="Times New Roman"/>
      <w:color w:val="595959" w:themeColor="text1" w:themeTint="A6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0688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7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38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51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87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61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01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30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310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918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20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56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03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35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58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156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9497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228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46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717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00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129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7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402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595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62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858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328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53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522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89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242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281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229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432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461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373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992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973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4524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621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445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19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226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7343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790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00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885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4950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889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7526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010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263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621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883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186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7727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8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781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198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8.jpeg"/><Relationship Id="rId26" Type="http://schemas.openxmlformats.org/officeDocument/2006/relationships/oleObject" Target="embeddings/oleObject3.bin"/><Relationship Id="rId39" Type="http://schemas.openxmlformats.org/officeDocument/2006/relationships/image" Target="media/image27.png"/><Relationship Id="rId21" Type="http://schemas.openxmlformats.org/officeDocument/2006/relationships/image" Target="media/image10.jpeg"/><Relationship Id="rId34" Type="http://schemas.openxmlformats.org/officeDocument/2006/relationships/image" Target="media/image22.jpe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63" Type="http://schemas.openxmlformats.org/officeDocument/2006/relationships/image" Target="media/image51.png"/><Relationship Id="rId68" Type="http://schemas.openxmlformats.org/officeDocument/2006/relationships/image" Target="media/image56.png"/><Relationship Id="rId7" Type="http://schemas.openxmlformats.org/officeDocument/2006/relationships/endnotes" Target="endnotes.xml"/><Relationship Id="rId71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9" Type="http://schemas.openxmlformats.org/officeDocument/2006/relationships/image" Target="media/image17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3.jpeg"/><Relationship Id="rId32" Type="http://schemas.openxmlformats.org/officeDocument/2006/relationships/image" Target="media/image20.jpe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66" Type="http://schemas.openxmlformats.org/officeDocument/2006/relationships/image" Target="media/image54.png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23" Type="http://schemas.openxmlformats.org/officeDocument/2006/relationships/image" Target="media/image12.jpeg"/><Relationship Id="rId28" Type="http://schemas.openxmlformats.org/officeDocument/2006/relationships/image" Target="media/image16.jpe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61" Type="http://schemas.openxmlformats.org/officeDocument/2006/relationships/image" Target="media/image49.png"/><Relationship Id="rId10" Type="http://schemas.openxmlformats.org/officeDocument/2006/relationships/image" Target="media/image1.png"/><Relationship Id="rId19" Type="http://schemas.openxmlformats.org/officeDocument/2006/relationships/image" Target="media/image9.emf"/><Relationship Id="rId31" Type="http://schemas.openxmlformats.org/officeDocument/2006/relationships/image" Target="media/image19.jpe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jpeg"/><Relationship Id="rId22" Type="http://schemas.openxmlformats.org/officeDocument/2006/relationships/image" Target="media/image11.jpeg"/><Relationship Id="rId27" Type="http://schemas.openxmlformats.org/officeDocument/2006/relationships/image" Target="media/image15.png"/><Relationship Id="rId30" Type="http://schemas.openxmlformats.org/officeDocument/2006/relationships/image" Target="media/image18.jpe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8" Type="http://schemas.openxmlformats.org/officeDocument/2006/relationships/header" Target="header1.xml"/><Relationship Id="rId51" Type="http://schemas.openxmlformats.org/officeDocument/2006/relationships/image" Target="media/image39.png"/><Relationship Id="rId7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7.jpeg"/><Relationship Id="rId25" Type="http://schemas.openxmlformats.org/officeDocument/2006/relationships/image" Target="media/image14.emf"/><Relationship Id="rId33" Type="http://schemas.openxmlformats.org/officeDocument/2006/relationships/image" Target="media/image21.jpe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67" Type="http://schemas.openxmlformats.org/officeDocument/2006/relationships/image" Target="media/image55.png"/><Relationship Id="rId20" Type="http://schemas.openxmlformats.org/officeDocument/2006/relationships/oleObject" Target="embeddings/oleObject2.bin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70" Type="http://schemas.openxmlformats.org/officeDocument/2006/relationships/image" Target="media/image58.png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C7108895-6956-4FB3-9326-014F8A0637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9</TotalTime>
  <Pages>44</Pages>
  <Words>1367</Words>
  <Characters>7793</Characters>
  <Application>Microsoft Office Word</Application>
  <DocSecurity>0</DocSecurity>
  <Lines>64</Lines>
  <Paragraphs>18</Paragraphs>
  <ScaleCrop>false</ScaleCrop>
  <Company>china</Company>
  <LinksUpToDate>false</LinksUpToDate>
  <CharactersWithSpaces>91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马 宁</dc:creator>
  <cp:lastModifiedBy>Jeremy</cp:lastModifiedBy>
  <cp:revision>24</cp:revision>
  <cp:lastPrinted>2015-08-19T02:45:00Z</cp:lastPrinted>
  <dcterms:created xsi:type="dcterms:W3CDTF">2018-09-03T08:05:00Z</dcterms:created>
  <dcterms:modified xsi:type="dcterms:W3CDTF">2018-09-09T16:43:00Z</dcterms:modified>
</cp:coreProperties>
</file>